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23A3" w:rsidRPr="00A67CE4" w:rsidRDefault="004023A3" w:rsidP="004023A3">
      <w:pPr>
        <w:pStyle w:val="a5"/>
        <w:jc w:val="center"/>
        <w:rPr>
          <w:rFonts w:ascii="Angsana New" w:hAnsi="Angsana New" w:cs="Angsana New"/>
          <w:b/>
          <w:bCs/>
          <w:color w:val="000000"/>
          <w:sz w:val="32"/>
          <w:szCs w:val="32"/>
        </w:rPr>
      </w:pPr>
      <w:r w:rsidRPr="00A67CE4">
        <w:rPr>
          <w:rFonts w:ascii="Angsana New" w:hAnsi="Angsana New" w:cs="Angsana New"/>
          <w:b/>
          <w:bCs/>
          <w:color w:val="000000"/>
          <w:sz w:val="32"/>
          <w:szCs w:val="32"/>
          <w:cs/>
        </w:rPr>
        <w:t>แบบประเมินค่างานสำหรับตำแหน่งประเภทวิชาชีพเฉพาะหรือเชี่ยวชาญเฉพาะ</w:t>
      </w:r>
    </w:p>
    <w:p w:rsidR="004023A3" w:rsidRDefault="004023A3" w:rsidP="004023A3">
      <w:pPr>
        <w:pStyle w:val="a5"/>
        <w:jc w:val="center"/>
        <w:rPr>
          <w:rFonts w:ascii="Angsana New" w:hAnsi="Angsana New" w:cs="Angsana New"/>
          <w:b/>
          <w:bCs/>
          <w:color w:val="000000"/>
          <w:sz w:val="32"/>
          <w:szCs w:val="32"/>
        </w:rPr>
      </w:pPr>
      <w:r w:rsidRPr="00A67CE4">
        <w:rPr>
          <w:rFonts w:ascii="Angsana New" w:hAnsi="Angsana New" w:cs="Angsana New"/>
          <w:b/>
          <w:bCs/>
          <w:color w:val="000000"/>
          <w:sz w:val="32"/>
          <w:szCs w:val="32"/>
          <w:cs/>
        </w:rPr>
        <w:t>ระดับชำนาญการ และชำนาญการพิเศษ</w:t>
      </w:r>
    </w:p>
    <w:p w:rsidR="006C3E1D" w:rsidRPr="001839B6" w:rsidRDefault="006C3E1D" w:rsidP="004023A3">
      <w:pPr>
        <w:pStyle w:val="a5"/>
        <w:jc w:val="center"/>
        <w:rPr>
          <w:rFonts w:ascii="Angsana New" w:hAnsi="Angsana New" w:cs="Angsana New"/>
          <w:b/>
          <w:bCs/>
          <w:color w:val="000000"/>
          <w:sz w:val="32"/>
          <w:szCs w:val="32"/>
        </w:rPr>
      </w:pPr>
    </w:p>
    <w:p w:rsidR="004023A3" w:rsidRPr="00A67CE4" w:rsidRDefault="004023A3" w:rsidP="00EE017D">
      <w:pPr>
        <w:pStyle w:val="a5"/>
        <w:numPr>
          <w:ilvl w:val="0"/>
          <w:numId w:val="1"/>
        </w:numPr>
        <w:rPr>
          <w:rFonts w:ascii="Angsana New" w:hAnsi="Angsana New" w:cs="Angsana New"/>
          <w:color w:val="000000"/>
          <w:sz w:val="32"/>
          <w:szCs w:val="32"/>
          <w:cs/>
        </w:rPr>
      </w:pPr>
      <w:r w:rsidRPr="00A67CE4">
        <w:rPr>
          <w:rFonts w:ascii="Angsana New" w:hAnsi="Angsana New" w:cs="Angsana New"/>
          <w:b/>
          <w:bCs/>
          <w:color w:val="000000"/>
          <w:sz w:val="32"/>
          <w:szCs w:val="32"/>
          <w:cs/>
        </w:rPr>
        <w:t>ตำแหน่งเลขที่</w:t>
      </w:r>
      <w:r w:rsidR="00634142"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 w:rsidR="00D20188">
        <w:rPr>
          <w:rFonts w:ascii="Angsana New" w:hAnsi="Angsana New" w:cs="Angsana New" w:hint="cs"/>
          <w:color w:val="000000"/>
          <w:sz w:val="32"/>
          <w:szCs w:val="32"/>
          <w:u w:val="dotted"/>
          <w:cs/>
        </w:rPr>
        <w:t>451030</w:t>
      </w:r>
      <w:r w:rsidR="00D20188">
        <w:rPr>
          <w:rFonts w:ascii="Angsana New" w:hAnsi="Angsana New" w:cs="Angsana New" w:hint="cs"/>
          <w:color w:val="000000"/>
          <w:sz w:val="32"/>
          <w:szCs w:val="32"/>
          <w:u w:val="dotted"/>
          <w:cs/>
        </w:rPr>
        <w:tab/>
      </w:r>
      <w:r w:rsidR="00D20188">
        <w:rPr>
          <w:rFonts w:ascii="Angsana New" w:hAnsi="Angsana New" w:cs="Angsana New" w:hint="cs"/>
          <w:color w:val="000000"/>
          <w:sz w:val="32"/>
          <w:szCs w:val="32"/>
          <w:u w:val="dotted"/>
          <w:cs/>
        </w:rPr>
        <w:tab/>
      </w:r>
      <w:r w:rsidR="00634142"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</w:p>
    <w:p w:rsidR="00EE017D" w:rsidRDefault="00EE017D" w:rsidP="00EE017D">
      <w:pPr>
        <w:pStyle w:val="a5"/>
        <w:ind w:left="375"/>
        <w:rPr>
          <w:rFonts w:ascii="Angsana New" w:hAnsi="Angsana New" w:cs="Angsana New"/>
          <w:sz w:val="32"/>
          <w:szCs w:val="32"/>
          <w:u w:val="dotted"/>
        </w:rPr>
      </w:pPr>
      <w:r w:rsidRPr="00EE017D">
        <w:rPr>
          <w:rFonts w:ascii="Angsana New" w:hAnsi="Angsana New" w:cs="Angsana New"/>
          <w:b/>
          <w:bCs/>
          <w:sz w:val="32"/>
          <w:szCs w:val="32"/>
          <w:cs/>
        </w:rPr>
        <w:t>ชื่อตำแหน่ง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 xml:space="preserve"> 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  <w:t>นักวิชาการคอมพิวเตอร์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cs/>
        </w:rPr>
        <w:t>ระดับ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  <w:t>ปฏิบัติการ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 xml:space="preserve"> </w:t>
      </w:r>
      <w:r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br/>
      </w:r>
      <w:r w:rsidRPr="00EE017D">
        <w:rPr>
          <w:rFonts w:ascii="Angsana New" w:hAnsi="Angsana New" w:cs="Angsana New"/>
          <w:b/>
          <w:bCs/>
          <w:sz w:val="32"/>
          <w:szCs w:val="32"/>
          <w:cs/>
        </w:rPr>
        <w:t>สังกัด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>สำนักคอมพิวเตอร์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br/>
      </w:r>
      <w:r w:rsidRPr="00EE017D">
        <w:rPr>
          <w:rFonts w:ascii="Angsana New" w:hAnsi="Angsana New" w:cs="Angsana New"/>
          <w:b/>
          <w:bCs/>
          <w:sz w:val="32"/>
          <w:szCs w:val="32"/>
          <w:cs/>
        </w:rPr>
        <w:t>ขอกำหนดเป็นตำแหน่ง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 xml:space="preserve">   นักวิชาการคอมพิวเตอร์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cs/>
        </w:rPr>
        <w:t>ระดับ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  <w:t>ชำนาญการ</w:t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>
        <w:rPr>
          <w:rFonts w:ascii="Angsana New" w:hAnsi="Angsana New" w:cs="Angsana New" w:hint="cs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  <w:r w:rsidRPr="00B43BBE">
        <w:rPr>
          <w:rFonts w:ascii="Angsana New" w:hAnsi="Angsana New" w:cs="Angsana New"/>
          <w:sz w:val="32"/>
          <w:szCs w:val="32"/>
          <w:u w:val="dotted"/>
          <w:cs/>
        </w:rPr>
        <w:tab/>
      </w:r>
    </w:p>
    <w:p w:rsidR="00EF3F9C" w:rsidRPr="00890A96" w:rsidRDefault="00EF3F9C" w:rsidP="00EE017D">
      <w:pPr>
        <w:pStyle w:val="a5"/>
        <w:ind w:left="375"/>
        <w:rPr>
          <w:rFonts w:ascii="Angsana New" w:hAnsi="Angsana New" w:cs="Angsana New"/>
          <w:b/>
          <w:bCs/>
        </w:rPr>
      </w:pP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5241"/>
        <w:gridCol w:w="5215"/>
      </w:tblGrid>
      <w:tr w:rsidR="00EF3F9C" w:rsidRPr="00B43BBE" w:rsidTr="005E6513">
        <w:tc>
          <w:tcPr>
            <w:tcW w:w="5000" w:type="pct"/>
            <w:gridSpan w:val="2"/>
            <w:shd w:val="clear" w:color="auto" w:fill="FBD4B4" w:themeFill="accent6" w:themeFillTint="66"/>
          </w:tcPr>
          <w:p w:rsidR="00EF3F9C" w:rsidRPr="00B43BBE" w:rsidRDefault="003B4E53" w:rsidP="00207E2F">
            <w:pPr>
              <w:tabs>
                <w:tab w:val="left" w:pos="284"/>
              </w:tabs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2</w:t>
            </w:r>
            <w:r w:rsidR="00EF3F9C"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. หน้าที่และความรับผิดชอบของตำแหน่ง</w:t>
            </w:r>
          </w:p>
        </w:tc>
      </w:tr>
      <w:tr w:rsidR="00EF3F9C" w:rsidRPr="00B43BBE" w:rsidTr="005E6513">
        <w:tc>
          <w:tcPr>
            <w:tcW w:w="2506" w:type="pct"/>
            <w:shd w:val="clear" w:color="auto" w:fill="FBD4B4" w:themeFill="accent6" w:themeFillTint="66"/>
          </w:tcPr>
          <w:p w:rsidR="00EF3F9C" w:rsidRPr="00B43BBE" w:rsidRDefault="00EF3F9C" w:rsidP="00207E2F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เดิม</w:t>
            </w:r>
            <w:r w:rsidR="005E5973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="005E5973"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="005E5973"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ปฏิบัติการ</w:t>
            </w:r>
            <w:r w:rsidR="005E5973"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  <w:tc>
          <w:tcPr>
            <w:tcW w:w="2494" w:type="pct"/>
            <w:shd w:val="clear" w:color="auto" w:fill="FBD4B4" w:themeFill="accent6" w:themeFillTint="66"/>
          </w:tcPr>
          <w:p w:rsidR="00EF3F9C" w:rsidRPr="00B43BBE" w:rsidRDefault="00EF3F9C" w:rsidP="00207E2F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ใหม่</w:t>
            </w:r>
            <w:r w:rsidR="005E5973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="005E5973"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="005E5973"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ชำนาญการ</w:t>
            </w:r>
            <w:r w:rsidR="005E5973"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</w:tr>
      <w:tr w:rsidR="00EF3F9C" w:rsidRPr="008261CC" w:rsidTr="00F51A51">
        <w:tc>
          <w:tcPr>
            <w:tcW w:w="2506" w:type="pct"/>
          </w:tcPr>
          <w:p w:rsidR="00BA08CD" w:rsidRPr="00566636" w:rsidRDefault="00B06312" w:rsidP="00BA08CD">
            <w:pPr>
              <w:pStyle w:val="Default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 xml:space="preserve">       </w:t>
            </w:r>
            <w:r w:rsidR="00BA08CD" w:rsidRPr="006A5248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หน้าที่และความรับผิดชอบ</w:t>
            </w:r>
            <w:r w:rsidR="00566636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ของ</w:t>
            </w:r>
            <w:r w:rsidR="00BA08CD" w:rsidRPr="006A5248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นักวิชาการคอมพิวเตอร์ </w:t>
            </w:r>
            <w:r w:rsidR="00BA08CD" w:rsidRP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 xml:space="preserve"> </w:t>
            </w:r>
            <w:r w:rsidR="000931ED" w:rsidRP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ระดับ</w:t>
            </w:r>
            <w:r w:rsidR="00BA08CD" w:rsidRPr="006A5248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ปฏิบัติการ </w:t>
            </w:r>
            <w:r w:rsid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 xml:space="preserve"> </w:t>
            </w:r>
            <w:r w:rsidR="00BA08CD" w:rsidRP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ตามที่ได้รับมอบหมาย</w:t>
            </w:r>
            <w:r w:rsidR="00BA08CD" w:rsidRPr="006A524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BA08CD" w:rsidRPr="00566636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มีดังนี้</w:t>
            </w:r>
          </w:p>
          <w:p w:rsidR="007E667D" w:rsidRPr="00F51A51" w:rsidRDefault="007E667D" w:rsidP="00BA08CD">
            <w:pPr>
              <w:pStyle w:val="Default"/>
              <w:rPr>
                <w:rFonts w:ascii="Angsana New" w:hAnsi="Angsana New" w:cs="Angsana New"/>
                <w:sz w:val="16"/>
                <w:szCs w:val="16"/>
              </w:rPr>
            </w:pPr>
          </w:p>
          <w:p w:rsidR="00825B92" w:rsidRDefault="006A5248" w:rsidP="00566636">
            <w:pPr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     </w:t>
            </w:r>
            <w:r w:rsidR="00BA08CD" w:rsidRPr="00825B92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t>1. </w:t>
            </w:r>
            <w:r w:rsidR="00E566E3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การ</w:t>
            </w:r>
            <w:r w:rsidR="00BA08CD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กำหนดสิทธิ์การใช้งาน</w:t>
            </w:r>
            <w:r w:rsidR="00552789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 xml:space="preserve"> และ</w:t>
            </w:r>
            <w:r w:rsidR="00E566E3" w:rsidRPr="00825B92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t>ประสานงาน</w:t>
            </w:r>
            <w:r w:rsidR="00E566E3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กับผู้ใช้งานใน</w:t>
            </w:r>
            <w:r w:rsidR="00552789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การได้รับสิทธิ์การเข้าใช้งาน</w:t>
            </w:r>
            <w:r w:rsidR="00E566E3" w:rsidRPr="00825B92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ของ</w:t>
            </w:r>
            <w:r w:rsidR="00BA08CD" w:rsidRPr="00825B92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ระบบสารสนเทศเพื่อการบริหารจัดการทรัพยากรองค์กร (</w:t>
            </w:r>
            <w:r w:rsidR="00BA08CD" w:rsidRPr="00825B92">
              <w:rPr>
                <w:rFonts w:ascii="Angsana New" w:hAnsi="Angsana New" w:cs="Angsana New"/>
                <w:b/>
                <w:bCs/>
                <w:sz w:val="32"/>
                <w:szCs w:val="32"/>
              </w:rPr>
              <w:t>ERP</w:t>
            </w:r>
            <w:r w:rsidR="00BA08CD" w:rsidRPr="00825B92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) และระบบสารสนเทศเพื่อการบริหารงาน (</w:t>
            </w:r>
            <w:r w:rsidR="00BA08CD" w:rsidRPr="00825B92">
              <w:rPr>
                <w:rFonts w:ascii="Angsana New" w:hAnsi="Angsana New" w:cs="Angsana New"/>
                <w:b/>
                <w:bCs/>
                <w:sz w:val="32"/>
                <w:szCs w:val="32"/>
              </w:rPr>
              <w:t>MIS</w:t>
            </w:r>
            <w:r w:rsidR="00BA08CD" w:rsidRPr="00825B92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) ของมหาวิทยาลัย</w:t>
            </w:r>
            <w:r w:rsidR="00BA08CD" w:rsidRPr="006A5248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BA08CD" w:rsidRPr="006A5248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BA08CD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เป็นงานด้านการ</w:t>
            </w:r>
            <w:r w:rsidR="006C3E1D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ประสานงาน</w:t>
            </w:r>
            <w:r w:rsidR="00BA08CD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825B92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ข้อ 1</w:t>
            </w:r>
            <w:r w:rsidR="00825B92" w:rsidRPr="006A5248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825B92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,2</w:t>
            </w:r>
            <w:r w:rsidR="00825B92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ของ</w:t>
            </w:r>
            <w:r w:rsidR="00BA08CD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ระดับชำนาญการ</w:t>
            </w:r>
            <w:r w:rsidR="00BA08CD" w:rsidRPr="006A5248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294D8D" w:rsidRPr="006A5248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</w:p>
          <w:p w:rsidR="00BA08CD" w:rsidRDefault="00825B92" w:rsidP="00BA08CD">
            <w:pPr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     </w:t>
            </w:r>
            <w:r w:rsidR="00294D8D" w:rsidRPr="00825B92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โดยมีขั้นตอนการ</w:t>
            </w:r>
            <w:r w:rsidR="00E566E3" w:rsidRPr="00825B92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ปฏิบัติง</w:t>
            </w:r>
            <w:r w:rsidR="00294D8D" w:rsidRPr="00825B92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าน ดังนี้</w:t>
            </w:r>
          </w:p>
          <w:p w:rsidR="00D54198" w:rsidRPr="00825B92" w:rsidRDefault="00FC72F2" w:rsidP="00BA08CD">
            <w:pPr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/>
                <w:b/>
                <w:bCs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>
                      <wp:simplePos x="0" y="0"/>
                      <wp:positionH relativeFrom="column">
                        <wp:posOffset>-551815</wp:posOffset>
                      </wp:positionH>
                      <wp:positionV relativeFrom="paragraph">
                        <wp:posOffset>120015</wp:posOffset>
                      </wp:positionV>
                      <wp:extent cx="4017010" cy="3361690"/>
                      <wp:effectExtent l="635" t="0" r="1905" b="1905"/>
                      <wp:wrapNone/>
                      <wp:docPr id="6" name="กล่องข้อความ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17010" cy="33616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4198" w:rsidRDefault="009B0566" w:rsidP="00D54198">
                                  <w:pPr>
                                    <w:jc w:val="center"/>
                                  </w:pPr>
                                  <w:r>
                                    <w:rPr>
                                      <w:cs/>
                                    </w:rPr>
                                    <w:object w:dxaOrig="7495" w:dyaOrig="5701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291.95pt;height:245.45pt">
                                        <v:imagedata r:id="rId8" o:title=""/>
                                      </v:shape>
                                      <o:OLEObject Type="Embed" ProgID="Visio.Drawing.11" ShapeID="_x0000_i1026" DrawAspect="Content" ObjectID="_1610952099" r:id="rId9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กล่องข้อความ 2" o:spid="_x0000_s1026" type="#_x0000_t202" style="position:absolute;margin-left:-43.45pt;margin-top:9.45pt;width:316.3pt;height:264.7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" filled="f" stroked="f">
                      <v:textbox style="mso-fit-shape-to-text:t">
                        <w:txbxContent>
                          <w:p w:rsidR="00D54198" w:rsidRDefault="009B0566" w:rsidP="00D54198">
                            <w:pPr>
                              <w:jc w:val="center"/>
                            </w:pPr>
                            <w:r>
                              <w:rPr>
                                <w:cs/>
                              </w:rPr>
                              <w:object w:dxaOrig="7495" w:dyaOrig="5701">
                                <v:shape id="_x0000_i1026" type="#_x0000_t75" style="width:291.95pt;height:245.45pt">
                                  <v:imagedata r:id="rId8" o:title=""/>
                                </v:shape>
                                <o:OLEObject Type="Embed" ProgID="Visio.Drawing.11" ShapeID="_x0000_i1026" DrawAspect="Content" ObjectID="_1610952099" r:id="rId10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E1D" w:rsidRPr="00825B92" w:rsidRDefault="006C3E1D" w:rsidP="007E667D">
            <w:pPr>
              <w:rPr>
                <w:rFonts w:ascii="Angsana New" w:hAnsi="Angsana New" w:cs="Angsana New"/>
                <w:sz w:val="6"/>
                <w:szCs w:val="6"/>
              </w:rPr>
            </w:pPr>
          </w:p>
          <w:p w:rsidR="00BA08CD" w:rsidRPr="00056F79" w:rsidRDefault="00BA08CD" w:rsidP="00056F79">
            <w:pPr>
              <w:jc w:val="center"/>
              <w:rPr>
                <w:rFonts w:ascii="Angsana New" w:hAnsi="Angsana New" w:cs="Angsana New"/>
                <w:sz w:val="28"/>
                <w:cs/>
              </w:rPr>
            </w:pPr>
          </w:p>
        </w:tc>
        <w:tc>
          <w:tcPr>
            <w:tcW w:w="2494" w:type="pct"/>
          </w:tcPr>
          <w:p w:rsidR="00F7009C" w:rsidRPr="00566636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หน้าที่และความรับผิดชอบของตำแหน่งนักวิชาการคอมพิวเตอร์</w:t>
            </w:r>
            <w:r w:rsidRPr="00825B92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ระดับชำนาญการ</w:t>
            </w:r>
            <w:r w:rsidRPr="00825B92">
              <w:rPr>
                <w:rFonts w:ascii="Angsana New" w:hAnsi="Angsana New" w:cs="Angsana New"/>
                <w:sz w:val="32"/>
                <w:szCs w:val="32"/>
                <w:cs/>
              </w:rPr>
              <w:t xml:space="preserve"> ตามมาตรฐานกำหนดตำแหน่ง ที่กำหนดโดย ก.พ.อ. เมื่อวันที่ 21 กันยายน 2553 ได้ระบุบทบาทหน้าที่ความรับผิดชอบของตำแหน่งนักวิชาการคอมพิวเตอร์</w:t>
            </w:r>
            <w:r w:rsidRPr="00825B92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ชำนาญการ</w:t>
            </w:r>
            <w:r w:rsidRPr="00825B92">
              <w:rPr>
                <w:rFonts w:ascii="Angsana New" w:hAnsi="Angsana New" w:cs="Angsana New"/>
                <w:sz w:val="32"/>
                <w:szCs w:val="32"/>
                <w:cs/>
              </w:rPr>
              <w:t xml:space="preserve"> ดังนี้</w:t>
            </w:r>
          </w:p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ปฏิบัติงานในฐานะผู้ปฏิบัติงานที่มีประสบการณ์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โ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ด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ยใช้ความรู้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ความสามารถ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ความชำนาญ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ทักษะ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และประสบการณ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สูงในงานด้านวิทยาการคอมพิวเตอร์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ปฏิบัติงานที่ต้องทำการศึกษา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ค้นคว้า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ทดลอง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วิเคราะห์หรือวิจัย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การปฏิบัติงานหรือพัฒ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นา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งานหรือแก้ไขปัญหาในงานที่มีความยุ่งยากและมีข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อบเขตกว้างขวางและปฏิบัติงานอื่นตามที่ได้รับมอบหมายหรือ</w:t>
            </w:r>
          </w:p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ปฏิบัติงานในฐานะหัวหน้า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มีหน้าที่และความรับผิดชอบในการควบคุมการปฏิบัต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ิงานด้านวิทยาการคอมพิวเตอร์ที่มีขอบเขตเนื้อหาของงานหลากหลายและมีขั้นตอนการทำงานที่ยุ่งยากซับซ้อนค่อนข้างมาก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โดยต้องกำหนดแ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นวทางการทำงานที่เหมาะสมกับสถานการณ์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ตลอดจนกำกับตรวจสอบผู้ปฏิบ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ัติงานเพื่อให้งานที่รับผิดชอบสำเร็จตามวัตถุประสงค์และปฏิบัติหน้าที่อื่นตามที่ได้รับมอบหมาย</w:t>
            </w:r>
          </w:p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โดยมีลักษณะงานที่ปฏิบัติในด้านต่างๆ ดังนี้</w:t>
            </w:r>
          </w:p>
          <w:p w:rsidR="00EF3F9C" w:rsidRPr="007E667D" w:rsidRDefault="00EF3F9C" w:rsidP="007E667D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color w:val="000000"/>
                <w:sz w:val="28"/>
              </w:rPr>
            </w:pPr>
          </w:p>
        </w:tc>
      </w:tr>
    </w:tbl>
    <w:p w:rsidR="006C3E1D" w:rsidRDefault="00FC72F2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  <w:cs/>
        </w:rPr>
      </w:pPr>
      <w:r>
        <w:rPr>
          <w:rFonts w:ascii="Angsana New" w:hAnsi="Angsana New" w:cs="Angsana New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-439420</wp:posOffset>
                </wp:positionH>
                <wp:positionV relativeFrom="paragraph">
                  <wp:posOffset>-4427855</wp:posOffset>
                </wp:positionV>
                <wp:extent cx="264795" cy="414655"/>
                <wp:effectExtent l="0" t="0" r="0" b="0"/>
                <wp:wrapNone/>
                <wp:docPr id="5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4795" cy="4146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387C" w:rsidRDefault="006D387C" w:rsidP="006D387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-34.6pt;margin-top:-348.65pt;width:20.85pt;height:32.65pt;z-index:25165107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" filled="f" stroked="f">
                <v:textbox style="mso-fit-shape-to-text:t">
                  <w:txbxContent>
                    <w:p w:rsidR="006D387C" w:rsidRDefault="006D387C" w:rsidP="006D387C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6C3E1D">
        <w:rPr>
          <w:rFonts w:ascii="Angsana New" w:hAnsi="Angsana New" w:cs="Angsana New"/>
          <w:sz w:val="32"/>
          <w:szCs w:val="32"/>
          <w:cs/>
        </w:rPr>
        <w:tab/>
      </w:r>
    </w:p>
    <w:p w:rsidR="00D54198" w:rsidRDefault="00D54198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</w:rPr>
      </w:pPr>
    </w:p>
    <w:p w:rsidR="00B06312" w:rsidRDefault="00B06312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</w:rPr>
      </w:pP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5241"/>
        <w:gridCol w:w="5215"/>
      </w:tblGrid>
      <w:tr w:rsidR="00255D76" w:rsidRPr="00B43BBE" w:rsidTr="005E6513">
        <w:tc>
          <w:tcPr>
            <w:tcW w:w="2506" w:type="pct"/>
            <w:shd w:val="clear" w:color="auto" w:fill="FBD4B4" w:themeFill="accent6" w:themeFillTint="66"/>
          </w:tcPr>
          <w:p w:rsidR="00255D76" w:rsidRPr="00B43BBE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lastRenderedPageBreak/>
              <w:t>ตำแหน่งเดิม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ปฏิบัติการ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  <w:tc>
          <w:tcPr>
            <w:tcW w:w="2494" w:type="pct"/>
            <w:shd w:val="clear" w:color="auto" w:fill="FBD4B4" w:themeFill="accent6" w:themeFillTint="66"/>
          </w:tcPr>
          <w:p w:rsidR="00255D76" w:rsidRPr="00B43BBE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ใหม่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ชำนาญการ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</w:tr>
      <w:tr w:rsidR="00255D76" w:rsidRPr="00B43BBE" w:rsidTr="00F51A51">
        <w:tc>
          <w:tcPr>
            <w:tcW w:w="2506" w:type="pct"/>
          </w:tcPr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FC72F2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/>
                <w:b/>
                <w:bCs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>
                      <wp:simplePos x="0" y="0"/>
                      <wp:positionH relativeFrom="column">
                        <wp:posOffset>-95885</wp:posOffset>
                      </wp:positionH>
                      <wp:positionV relativeFrom="paragraph">
                        <wp:posOffset>52070</wp:posOffset>
                      </wp:positionV>
                      <wp:extent cx="3531870" cy="3896995"/>
                      <wp:effectExtent l="0" t="0" r="2540" b="0"/>
                      <wp:wrapNone/>
                      <wp:docPr id="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31870" cy="38969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91950" w:rsidRDefault="009B0566" w:rsidP="00391950">
                                  <w:pPr>
                                    <w:jc w:val="center"/>
                                  </w:pPr>
                                  <w:r>
                                    <w:object w:dxaOrig="6350" w:dyaOrig="6242">
                                      <v:shape id="_x0000_i1028" type="#_x0000_t75" style="width:257.2pt;height:264.95pt">
                                        <v:imagedata r:id="rId11" o:title=""/>
                                      </v:shape>
                                      <o:OLEObject Type="Embed" ProgID="Visio.Drawing.11" ShapeID="_x0000_i1028" DrawAspect="Content" ObjectID="_1610952100" r:id="rId12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" o:spid="_x0000_s1028" type="#_x0000_t202" style="position:absolute;left:0;text-align:left;margin-left:-7.55pt;margin-top:4.1pt;width:278.1pt;height:306.8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" filled="f" stroked="f">
                      <v:textbox>
                        <w:txbxContent>
                          <w:p w:rsidR="00391950" w:rsidRDefault="009B0566" w:rsidP="00391950">
                            <w:pPr>
                              <w:jc w:val="center"/>
                            </w:pPr>
                            <w:r>
                              <w:object w:dxaOrig="6350" w:dyaOrig="6242">
                                <v:shape id="_x0000_i1028" type="#_x0000_t75" style="width:257.2pt;height:264.95pt">
                                  <v:imagedata r:id="rId11" o:title=""/>
                                </v:shape>
                                <o:OLEObject Type="Embed" ProgID="Visio.Drawing.11" ShapeID="_x0000_i1028" DrawAspect="Content" ObjectID="_1610952100" r:id="rId13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255D76" w:rsidRPr="00B43BBE" w:rsidRDefault="00255D76" w:rsidP="0075181B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2494" w:type="pct"/>
          </w:tcPr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1.</w:t>
            </w:r>
            <w:r w:rsidRPr="00825B92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ด้านการปฏิบัติการ</w:t>
            </w:r>
          </w:p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1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ศ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ึกษา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วิเคราะห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กำหนดคุณลักษณะเฉพาะของเครื่องคอมพิวเตอร์และอุปกรณ์ระบบเครือข่าย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ระบบงานประยุกต์และระบบสารสนเทศ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การจัดการระบบการทำงานของเครื่องการติดตั้งระบบเครื่อง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ทดสอบคุณสมบัติด้านเทคน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ิคของเครื่องและอุปกรณ์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ให้ได้อุปกรณ์เพื่อให้ได้อุปกรณ์ค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อมพิวเตอร์ที่เป็นมาตรฐานเดียวกันทั้งหน่วย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ทันสมัยและตรงตามความต้องการ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และลักษณะการใช้งานของหน่วยงาน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</w:p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2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ออกแบบระบบ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ข้อมูล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การประมวลผล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การสื่อสาร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ระบบเครือข่ายงาน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ชุดคำสั่งและฐานข้อมูล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br/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ตามความต้องการของหน่วยงาน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ติดตั้ง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บำรุงรักษา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br/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เครื่องคอมพิวเตอร์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ระบบ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อุปกรณ์ต่างๆ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ชุดคำสั่ง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ระบบปฏิบัติการ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ชุดคำสั่ง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ประยุกต์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สนับสนุนการปฏิบัติงานด้านเทคโนโลยีสารสนเทศ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ให้ดำเนินไปได้อย่างราบรื่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สนองต่อความต้องการของผู้รับบริการ</w:t>
            </w:r>
          </w:p>
          <w:p w:rsidR="00F7009C" w:rsidRPr="00825B92" w:rsidRDefault="00F7009C" w:rsidP="00F7009C">
            <w:pPr>
              <w:tabs>
                <w:tab w:val="left" w:pos="28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3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ศึกษา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ค้นคว้า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ทดลอง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วิเคราะห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หรือวิจัย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ด้านวิทยาการคอมพิวเตอร์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จัดทำเอกสารวิชาการ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คู่มือเกี่ยวกับงานในความรับผิดชอบ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เผยแพร่ผลงานทางด้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วิทยาการคอมพิวเตอร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ติดตามและพัฒนาเทคโนโลยี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กำหนดลักษณะ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และมาตรฐานในการปฏิบัติ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วิทยาการคอมพิวเตอร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เพื่อหาวิธีการในการแก้ไขปัญหาเกี่ยวกับ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วิทยาการคอมพิวเตอร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หรือเพื่อพัฒนาแนวทางวิธีการและมาตรฐานการปฏิบัติงานให้มีประสิทธิภาพยิ่งขึ้น</w:t>
            </w:r>
          </w:p>
          <w:p w:rsidR="00255D76" w:rsidRPr="00B43BBE" w:rsidRDefault="00F7009C" w:rsidP="00F7009C">
            <w:pPr>
              <w:tabs>
                <w:tab w:val="left" w:pos="284"/>
              </w:tabs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4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ให้บริการวิชาการด้านต่าง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ๆ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เช่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ช่วยสอน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ฝึกอบรม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เผยแพร่ความรู้ควา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ม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เข้าใจ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เกี่ยวกับหลักการและวิธีการของ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วิทยาการคอมพิวเตอร์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ให้คำปรึกษาแนะนำ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ต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อบปัญหาและชี้แจงเรื่องต่างๆ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เกี่ยวกับงานในหน้าที่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เ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พื่อให้สามารถปฏิบัติงานได้อย่างถูกต้อง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มีประสิทธิภาพ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เข้าร่วมประชุมคณะกรรมการต่างๆ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ที่ได้รับแต่งตั้ง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เพื่อให้ข้อมูลทางวิชาการประกอบการพิจารณาและตัดสินใจและปฏิบัติหน้าที่อื่นที่เกี่ยวข้อง</w:t>
            </w:r>
          </w:p>
        </w:tc>
      </w:tr>
    </w:tbl>
    <w:p w:rsidR="00D54198" w:rsidRPr="00255D76" w:rsidRDefault="00D54198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</w:rPr>
      </w:pPr>
    </w:p>
    <w:p w:rsidR="00D54198" w:rsidRDefault="00D54198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</w:rPr>
      </w:pPr>
    </w:p>
    <w:p w:rsidR="00255D76" w:rsidRPr="00825B92" w:rsidRDefault="00255D76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</w:rPr>
      </w:pP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5241"/>
        <w:gridCol w:w="5215"/>
      </w:tblGrid>
      <w:tr w:rsidR="006C3E1D" w:rsidRPr="00B43BBE" w:rsidTr="005E6513">
        <w:tc>
          <w:tcPr>
            <w:tcW w:w="2506" w:type="pct"/>
            <w:shd w:val="clear" w:color="auto" w:fill="FBD4B4" w:themeFill="accent6" w:themeFillTint="66"/>
          </w:tcPr>
          <w:p w:rsidR="006C3E1D" w:rsidRPr="00B43BBE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เดิม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ปฏิบัติการ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  <w:tc>
          <w:tcPr>
            <w:tcW w:w="2494" w:type="pct"/>
            <w:shd w:val="clear" w:color="auto" w:fill="FBD4B4" w:themeFill="accent6" w:themeFillTint="66"/>
          </w:tcPr>
          <w:p w:rsidR="006C3E1D" w:rsidRPr="00B43BBE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ใหม่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ชำนาญการ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</w:tr>
      <w:tr w:rsidR="006C3E1D" w:rsidRPr="00B43BBE" w:rsidTr="00F51A51">
        <w:tc>
          <w:tcPr>
            <w:tcW w:w="2506" w:type="pct"/>
          </w:tcPr>
          <w:p w:rsidR="006A5248" w:rsidRDefault="006A5248" w:rsidP="00566636">
            <w:pPr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6A5248">
              <w:rPr>
                <w:rFonts w:ascii="Angsana New" w:hAnsi="Angsana New" w:cs="Angsana New" w:hint="cs"/>
                <w:b/>
                <w:bCs/>
                <w:color w:val="000000" w:themeColor="text1"/>
                <w:sz w:val="36"/>
                <w:szCs w:val="36"/>
                <w:cs/>
              </w:rPr>
              <w:t xml:space="preserve">     </w:t>
            </w:r>
            <w:r w:rsidR="006C3E1D" w:rsidRPr="006A5248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2</w:t>
            </w:r>
            <w:r w:rsidR="006C3E1D" w:rsidRPr="006A5248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t>. </w:t>
            </w:r>
            <w:r w:rsidR="006C3E1D" w:rsidRPr="006A5248">
              <w:rPr>
                <w:rFonts w:ascii="Angsana New" w:eastAsia="Times New Roman" w:hAnsi="Angsana New" w:cs="Angsana New"/>
                <w:b/>
                <w:bCs/>
                <w:sz w:val="32"/>
                <w:szCs w:val="32"/>
                <w:cs/>
              </w:rPr>
              <w:t>ให้บริการคำปรึกษา</w:t>
            </w:r>
            <w:r w:rsidR="006C3E1D" w:rsidRPr="006A5248">
              <w:rPr>
                <w:rFonts w:ascii="Angsana New" w:eastAsia="Times New Roman" w:hAnsi="Angsana New" w:cs="Angsana New" w:hint="cs"/>
                <w:b/>
                <w:bCs/>
                <w:sz w:val="32"/>
                <w:szCs w:val="32"/>
                <w:cs/>
              </w:rPr>
              <w:t xml:space="preserve"> </w:t>
            </w:r>
            <w:r w:rsidR="00566636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และ</w:t>
            </w:r>
            <w:r w:rsidR="006C3E1D" w:rsidRPr="006A5248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จัดทำคู่มือการให้คำแนะนำ</w:t>
            </w:r>
            <w:r w:rsidR="006C3E1D" w:rsidRP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การให้บริการแก่</w:t>
            </w:r>
            <w:r w:rsidR="006C3E1D" w:rsidRPr="006A5248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ผู้ใช้งาน</w:t>
            </w:r>
            <w:r w:rsidR="006C3E1D" w:rsidRPr="006A5248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6C3E1D" w:rsidRPr="006A5248">
              <w:rPr>
                <w:rFonts w:ascii="Angsana New" w:eastAsia="Times New Roman" w:hAnsi="Angsana New" w:cs="Angsana New"/>
                <w:b/>
                <w:bCs/>
                <w:sz w:val="32"/>
                <w:szCs w:val="32"/>
                <w:cs/>
              </w:rPr>
              <w:t>ด้านระบบสารสนเทศ</w:t>
            </w:r>
            <w:r w:rsidR="006C3E1D" w:rsidRPr="006A5248">
              <w:rPr>
                <w:rFonts w:ascii="Angsana New" w:eastAsia="Times New Roman" w:hAnsi="Angsana New" w:cs="Angsana New" w:hint="cs"/>
                <w:b/>
                <w:bCs/>
                <w:sz w:val="32"/>
                <w:szCs w:val="32"/>
                <w:cs/>
              </w:rPr>
              <w:t>ของมหาวิทยาลัย</w:t>
            </w:r>
            <w:r w:rsidR="006C3E1D" w:rsidRPr="006A5248">
              <w:rPr>
                <w:rFonts w:ascii="Angsana New" w:hAnsi="Angsana New" w:cs="Angsana New"/>
                <w:i/>
                <w:iCs/>
                <w:sz w:val="32"/>
                <w:szCs w:val="32"/>
                <w:cs/>
              </w:rPr>
              <w:t xml:space="preserve"> </w:t>
            </w:r>
            <w:r w:rsidR="006C3E1D" w:rsidRPr="006A5248">
              <w:rPr>
                <w:rFonts w:ascii="Angsana New" w:hAnsi="Angsana New" w:cs="Angsana New"/>
                <w:i/>
                <w:iCs/>
                <w:color w:val="0033CC"/>
                <w:sz w:val="32"/>
                <w:szCs w:val="32"/>
                <w:cs/>
              </w:rPr>
              <w:t>(</w:t>
            </w:r>
            <w:r w:rsidR="006C3E1D" w:rsidRPr="006A5248">
              <w:rPr>
                <w:rFonts w:ascii="Angsana New" w:hAnsi="Angsana New" w:cs="Angsana New" w:hint="cs"/>
                <w:i/>
                <w:iCs/>
                <w:color w:val="0033CC"/>
                <w:sz w:val="32"/>
                <w:szCs w:val="32"/>
                <w:cs/>
              </w:rPr>
              <w:t xml:space="preserve">เป็นงานด้านการบริการ </w:t>
            </w:r>
            <w:r w:rsidRPr="006A5248">
              <w:rPr>
                <w:rFonts w:ascii="Angsana New" w:hAnsi="Angsana New" w:cs="Angsana New" w:hint="cs"/>
                <w:i/>
                <w:iCs/>
                <w:color w:val="0033CC"/>
                <w:sz w:val="32"/>
                <w:szCs w:val="32"/>
                <w:cs/>
              </w:rPr>
              <w:t>ข้อ 1,2</w:t>
            </w:r>
            <w:r>
              <w:rPr>
                <w:rFonts w:ascii="Angsana New" w:hAnsi="Angsana New" w:cs="Angsana New"/>
                <w:i/>
                <w:iCs/>
                <w:color w:val="0033CC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i/>
                <w:iCs/>
                <w:color w:val="0033CC"/>
                <w:sz w:val="32"/>
                <w:szCs w:val="32"/>
                <w:cs/>
              </w:rPr>
              <w:t>ของ</w:t>
            </w:r>
            <w:r w:rsidR="006C3E1D" w:rsidRPr="006A5248">
              <w:rPr>
                <w:rFonts w:ascii="Angsana New" w:hAnsi="Angsana New" w:cs="Angsana New" w:hint="cs"/>
                <w:i/>
                <w:iCs/>
                <w:color w:val="0033CC"/>
                <w:sz w:val="32"/>
                <w:szCs w:val="32"/>
                <w:cs/>
              </w:rPr>
              <w:t>ระดับชำนาญการ</w:t>
            </w:r>
            <w:r w:rsidR="00830503">
              <w:rPr>
                <w:rFonts w:ascii="Angsana New" w:hAnsi="Angsana New" w:cs="Angsana New" w:hint="cs"/>
                <w:i/>
                <w:iCs/>
                <w:color w:val="0033CC"/>
                <w:sz w:val="32"/>
                <w:szCs w:val="32"/>
                <w:cs/>
              </w:rPr>
              <w:t>)</w:t>
            </w:r>
            <w:r w:rsidR="006C3E1D" w:rsidRPr="006A5248">
              <w:rPr>
                <w:rFonts w:ascii="Angsana New" w:hAnsi="Angsana New" w:cs="Angsana New" w:hint="cs"/>
                <w:i/>
                <w:iCs/>
                <w:color w:val="0033CC"/>
                <w:sz w:val="32"/>
                <w:szCs w:val="32"/>
                <w:cs/>
              </w:rPr>
              <w:t xml:space="preserve"> </w:t>
            </w:r>
          </w:p>
          <w:p w:rsidR="006C3E1D" w:rsidRDefault="006A5248" w:rsidP="006C3E1D">
            <w:pPr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</w:t>
            </w:r>
            <w:r w:rsidR="006C3E1D" w:rsidRP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โดยมีขั้นตอนการปฏิบัติงาน ดังนี้</w:t>
            </w:r>
          </w:p>
          <w:p w:rsidR="00D54198" w:rsidRDefault="00D54198" w:rsidP="00D54198"/>
          <w:p w:rsidR="00D54198" w:rsidRPr="006A5248" w:rsidRDefault="00FC72F2" w:rsidP="006C3E1D">
            <w:pPr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>
                      <wp:simplePos x="0" y="0"/>
                      <wp:positionH relativeFrom="column">
                        <wp:posOffset>-706755</wp:posOffset>
                      </wp:positionH>
                      <wp:positionV relativeFrom="paragraph">
                        <wp:posOffset>97155</wp:posOffset>
                      </wp:positionV>
                      <wp:extent cx="4326255" cy="6381750"/>
                      <wp:effectExtent l="7620" t="6985" r="9525" b="12065"/>
                      <wp:wrapNone/>
                      <wp:docPr id="3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26255" cy="63817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D54198" w:rsidRDefault="009B0566" w:rsidP="009616A5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cs/>
                                    </w:rPr>
                                    <w:object w:dxaOrig="7587" w:dyaOrig="10026">
                                      <v:shape id="_x0000_i1030" type="#_x0000_t75" style="width:291.35pt;height:449.15pt">
                                        <v:imagedata r:id="rId14" o:title=""/>
                                      </v:shape>
                                      <o:OLEObject Type="Embed" ProgID="Visio.Drawing.11" ShapeID="_x0000_i1030" DrawAspect="Content" ObjectID="_1610952101" r:id="rId15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5" o:spid="_x0000_s1029" type="#_x0000_t202" style="position:absolute;margin-left:-55.65pt;margin-top:7.65pt;width:340.65pt;height:502.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" filled="f" strokecolor="white [3212]">
                      <v:textbox>
                        <w:txbxContent>
                          <w:p w:rsidR="00D54198" w:rsidRDefault="009B0566" w:rsidP="009616A5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cs/>
                              </w:rPr>
                              <w:object w:dxaOrig="7587" w:dyaOrig="10026">
                                <v:shape id="_x0000_i1030" type="#_x0000_t75" style="width:291.35pt;height:449.15pt">
                                  <v:imagedata r:id="rId14" o:title=""/>
                                </v:shape>
                                <o:OLEObject Type="Embed" ProgID="Visio.Drawing.11" ShapeID="_x0000_i1030" DrawAspect="Content" ObjectID="_1610952101" r:id="rId16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A1CBB" w:rsidRDefault="008A1CBB" w:rsidP="006C3E1D">
            <w:pPr>
              <w:rPr>
                <w:rFonts w:ascii="Angsana New" w:hAnsi="Angsana New" w:cs="Angsana New"/>
                <w:sz w:val="28"/>
              </w:rPr>
            </w:pPr>
          </w:p>
          <w:p w:rsidR="00D54198" w:rsidRDefault="00D54198" w:rsidP="00C947EB">
            <w:pPr>
              <w:tabs>
                <w:tab w:val="left" w:pos="284"/>
              </w:tabs>
            </w:pPr>
          </w:p>
          <w:p w:rsidR="006C3E1D" w:rsidRPr="00B43BBE" w:rsidRDefault="006C3E1D" w:rsidP="00D54198">
            <w:pPr>
              <w:tabs>
                <w:tab w:val="left" w:pos="284"/>
              </w:tabs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2494" w:type="pct"/>
          </w:tcPr>
          <w:p w:rsidR="00EA66D4" w:rsidRPr="00825B92" w:rsidRDefault="00EA66D4" w:rsidP="00EA66D4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5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ในฐานะหัวหน้า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น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อกจากอาจปฏิบัติงานตามข้อ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br/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1)-(4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ดังกล่าวข้างต้นแล้วต้องทำหน้าที่กำหนดแผน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มอบหมาย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ควบคุม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ตรวจสอบ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ให้คำปรึกษา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แนะนำ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ปรับปรุงแก้ไข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ติดตาม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ประเมินผลและแก้ไขปัญหาข้อขัดข้องในการปฏิบัติงานในหน่วยงานที่รับผิดชอบ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เพื่อให้การปฏิบัติงานบรรลุตามเป้าหมายและผลสัมฤทธิ์ที่กำหนด</w:t>
            </w:r>
          </w:p>
          <w:p w:rsidR="00EA66D4" w:rsidRPr="00825B92" w:rsidRDefault="00EA66D4" w:rsidP="00EA66D4">
            <w:pPr>
              <w:tabs>
                <w:tab w:val="left" w:pos="709"/>
                <w:tab w:val="left" w:pos="993"/>
                <w:tab w:val="left" w:pos="1418"/>
                <w:tab w:val="left" w:pos="1980"/>
                <w:tab w:val="left" w:pos="2694"/>
              </w:tabs>
              <w:jc w:val="thaiDistribute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2.</w:t>
            </w:r>
            <w:r w:rsidRPr="00825B92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ด้านการวางแผน</w:t>
            </w: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color w:val="000000"/>
                <w:sz w:val="28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ร่วมกำหนดนโยบายและแผนงานของหน่วยงานที่สังกัด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วางแผนหรือร่วมวางแผนการทำงานตามแผนงานหรือโครงการของหน่วยงาน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แก้ไขปัญหาในการปฏิบัติ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เพื่อให้การดำเนินงานบรรลุตามเป้าหมายและผลสัมฤทธิ์ที่กำหนด</w:t>
            </w:r>
          </w:p>
          <w:p w:rsidR="00EA66D4" w:rsidRPr="00825B92" w:rsidRDefault="00EA66D4" w:rsidP="00EA66D4">
            <w:pPr>
              <w:tabs>
                <w:tab w:val="left" w:pos="709"/>
                <w:tab w:val="left" w:pos="993"/>
                <w:tab w:val="left" w:pos="1418"/>
                <w:tab w:val="left" w:pos="1980"/>
                <w:tab w:val="left" w:pos="269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3.</w:t>
            </w:r>
            <w:r w:rsidRPr="00825B92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ด้านการประสานงาน</w:t>
            </w:r>
          </w:p>
          <w:p w:rsidR="00EA66D4" w:rsidRPr="00825B92" w:rsidRDefault="00EA66D4" w:rsidP="00EA66D4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1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ประสานการทำงานร่วมกันโดยมีบทบาทในการให้ความเห็นและคำแนะนำเบื้องต้นแก่สมาชิกในทีมงานหรือหน่วยงานอื่น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เพื่อให้เกิดความร่วมมือและผลสัมฤทธิ์ตามที่กำหนดไว้</w:t>
            </w:r>
          </w:p>
          <w:p w:rsidR="00EA66D4" w:rsidRPr="00825B92" w:rsidRDefault="00EA66D4" w:rsidP="00EA66D4">
            <w:pPr>
              <w:tabs>
                <w:tab w:val="left" w:pos="709"/>
                <w:tab w:val="left" w:pos="993"/>
                <w:tab w:val="left" w:pos="1418"/>
                <w:tab w:val="left" w:pos="1980"/>
                <w:tab w:val="left" w:pos="269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2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ให้ข้อคิดเห็นหรือคำแนะนำเบื้องต้นแก่สมาชิกในทีมงานหรือบุคคลหรือหน่วยงานที่เกี่ยวข้อง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สร้างความเข้าใจและความร่วมมือในการดำเนินงานตามที่ได้รับมอบหมาย</w:t>
            </w:r>
          </w:p>
          <w:p w:rsidR="00EA66D4" w:rsidRPr="00825B92" w:rsidRDefault="00EA66D4" w:rsidP="00EA66D4">
            <w:pPr>
              <w:tabs>
                <w:tab w:val="left" w:pos="709"/>
                <w:tab w:val="left" w:pos="993"/>
                <w:tab w:val="left" w:pos="1418"/>
                <w:tab w:val="left" w:pos="1980"/>
                <w:tab w:val="left" w:pos="2694"/>
              </w:tabs>
              <w:jc w:val="thaiDistribute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4.</w:t>
            </w:r>
            <w:r w:rsidRPr="00825B92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>ด้านการบริการ</w:t>
            </w:r>
          </w:p>
          <w:p w:rsidR="00EA66D4" w:rsidRPr="00825B92" w:rsidRDefault="00EA66D4" w:rsidP="00EA66D4">
            <w:pPr>
              <w:tabs>
                <w:tab w:val="left" w:pos="709"/>
                <w:tab w:val="left" w:pos="993"/>
                <w:tab w:val="left" w:pos="1418"/>
                <w:tab w:val="left" w:pos="1980"/>
                <w:tab w:val="left" w:pos="269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1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ให้คำปรึกษา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แนะนำ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นิเทศ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ฝึกอบรม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ถ่ายทอดความรู้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ทางด้านวิทยาการคอมพิวเตอร์แก่ผู้ใต้บังคับบัญชา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นักศึกษา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ผู้รับบริการทั้งภายในและภายนอกหน่วยงา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รวมทั้งตอบปัญหาและชี้แจงเรื่องต่างๆ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เกี่ยวกับงานในหน้าที่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ให้ความรู้ความเข้าใจ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และสามารถดำเนินงานได้อย่างถูกต้อง</w:t>
            </w:r>
          </w:p>
          <w:p w:rsidR="006C3E1D" w:rsidRPr="00825B92" w:rsidRDefault="00EA66D4" w:rsidP="00EA66D4">
            <w:pPr>
              <w:tabs>
                <w:tab w:val="left" w:pos="709"/>
                <w:tab w:val="left" w:pos="993"/>
                <w:tab w:val="left" w:pos="1418"/>
                <w:tab w:val="left" w:pos="1980"/>
                <w:tab w:val="left" w:pos="2694"/>
              </w:tabs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(2)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พัฒนาข้อมูล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จัดทำเอกสารวิชาการ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สื่อเอกสารเผยแพร่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ให้บริการวิชาการด้านวิทยาการคอมพิวเตอร์ที่ซับซ้อน</w:t>
            </w:r>
            <w:r w:rsidRPr="00825B92">
              <w:rPr>
                <w:rFonts w:ascii="Angsana New" w:hAnsi="Angsana New" w:cs="Angsana New" w:hint="eastAsia"/>
                <w:color w:val="000000"/>
                <w:sz w:val="32"/>
                <w:szCs w:val="32"/>
                <w:cs/>
              </w:rPr>
              <w:t> เพื่อก่อให้เกิดการแลกเปลี่ยนเรียนรู้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ที่สอดคล้องและสนับสนุนภารกิจของหน่วยงาน</w:t>
            </w:r>
          </w:p>
        </w:tc>
      </w:tr>
    </w:tbl>
    <w:p w:rsidR="00552789" w:rsidRDefault="00552789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  <w:u w:val="dotted"/>
        </w:rPr>
      </w:pPr>
    </w:p>
    <w:p w:rsidR="00EA66D4" w:rsidRPr="00825B92" w:rsidRDefault="00FC72F2" w:rsidP="00EF3F9C">
      <w:pPr>
        <w:tabs>
          <w:tab w:val="left" w:pos="284"/>
        </w:tabs>
        <w:spacing w:after="0" w:line="240" w:lineRule="auto"/>
        <w:ind w:left="284" w:hanging="284"/>
        <w:rPr>
          <w:rFonts w:ascii="Angsana New" w:hAnsi="Angsana New" w:cs="Angsana New"/>
          <w:sz w:val="16"/>
          <w:szCs w:val="16"/>
          <w:u w:val="dotted"/>
        </w:rPr>
      </w:pPr>
      <w:r>
        <w:rPr>
          <w:rFonts w:ascii="Angsana New" w:hAnsi="Angsana New" w:cs="Angsana New"/>
          <w:b/>
          <w:bCs/>
          <w:noProof/>
          <w:sz w:val="28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-544830</wp:posOffset>
                </wp:positionH>
                <wp:positionV relativeFrom="paragraph">
                  <wp:posOffset>1757045</wp:posOffset>
                </wp:positionV>
                <wp:extent cx="4067175" cy="6591935"/>
                <wp:effectExtent l="0" t="0" r="0" b="0"/>
                <wp:wrapNone/>
                <wp:docPr id="2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67175" cy="65919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54198" w:rsidRDefault="00EA66D4">
                            <w:r>
                              <w:rPr>
                                <w:cs/>
                              </w:rPr>
                              <w:object w:dxaOrig="7582" w:dyaOrig="10026">
                                <v:shape id="_x0000_i1032" type="#_x0000_t75" style="width:305.2pt;height:423.1pt">
                                  <v:imagedata r:id="rId17" o:title=""/>
                                </v:shape>
                                <o:OLEObject Type="Embed" ProgID="Visio.Drawing.11" ShapeID="_x0000_i1032" DrawAspect="Content" ObjectID="_1610952102" r:id="rId1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-42.9pt;margin-top:138.35pt;width:320.25pt;height:519.05pt;z-index:2516480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" filled="f" strokecolor="black [3213]">
                <v:textbox>
                  <w:txbxContent>
                    <w:p w:rsidR="00D54198" w:rsidRDefault="00EA66D4">
                      <w:r>
                        <w:rPr>
                          <w:cs/>
                        </w:rPr>
                        <w:object w:dxaOrig="7582" w:dyaOrig="10026">
                          <v:shape id="_x0000_i1032" type="#_x0000_t75" style="width:305.2pt;height:423.1pt">
                            <v:imagedata r:id="rId17" o:title=""/>
                          </v:shape>
                          <o:OLEObject Type="Embed" ProgID="Visio.Drawing.11" ShapeID="_x0000_i1032" DrawAspect="Content" ObjectID="_1610952102" r:id="rId19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5383"/>
        <w:gridCol w:w="5073"/>
      </w:tblGrid>
      <w:tr w:rsidR="006C3E1D" w:rsidRPr="00B43BBE" w:rsidTr="005E6513">
        <w:tc>
          <w:tcPr>
            <w:tcW w:w="2574" w:type="pct"/>
            <w:shd w:val="clear" w:color="auto" w:fill="FBD4B4" w:themeFill="accent6" w:themeFillTint="66"/>
          </w:tcPr>
          <w:p w:rsidR="006C3E1D" w:rsidRPr="00B43BBE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lastRenderedPageBreak/>
              <w:t>ตำแหน่งเดิม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ปฏิบัติการ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  <w:tc>
          <w:tcPr>
            <w:tcW w:w="2426" w:type="pct"/>
            <w:shd w:val="clear" w:color="auto" w:fill="FBD4B4" w:themeFill="accent6" w:themeFillTint="66"/>
          </w:tcPr>
          <w:p w:rsidR="006C3E1D" w:rsidRPr="00B43BBE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B43BBE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>ตำแหน่งใหม่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 w:rsidRPr="005E5973">
              <w:rPr>
                <w:rFonts w:ascii="Angsana New" w:hAnsi="Angsana New" w:cs="Angsana New" w:hint="cs"/>
                <w:sz w:val="32"/>
                <w:szCs w:val="32"/>
                <w:cs/>
              </w:rPr>
              <w:t>ระดับชำนาญการ</w:t>
            </w:r>
            <w:r w:rsidRPr="005E5973"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</w:p>
        </w:tc>
      </w:tr>
      <w:tr w:rsidR="006C3E1D" w:rsidRPr="00B43BBE" w:rsidTr="00F51A51">
        <w:tc>
          <w:tcPr>
            <w:tcW w:w="2574" w:type="pct"/>
          </w:tcPr>
          <w:p w:rsidR="006A5248" w:rsidRPr="006A5248" w:rsidRDefault="008A31F2" w:rsidP="00FE1B80">
            <w:pPr>
              <w:jc w:val="thaiDistribute"/>
              <w:rPr>
                <w:rFonts w:ascii="Angsana New" w:hAnsi="Angsana New" w:cs="Angsana New"/>
                <w:color w:val="000000" w:themeColor="text1"/>
                <w:sz w:val="32"/>
                <w:szCs w:val="32"/>
              </w:rPr>
            </w:pPr>
            <w:r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 xml:space="preserve">     </w:t>
            </w:r>
            <w:r w:rsidR="006C3E1D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3.</w:t>
            </w:r>
            <w:r w:rsidR="006C3E1D" w:rsidRPr="00825B92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t> </w:t>
            </w:r>
            <w:r w:rsidR="006C3E1D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วิเคราะห์ปัญหาที่รับแจ้งจากผู้ใช้งาน</w:t>
            </w:r>
            <w:r w:rsidR="006C3E1D" w:rsidRPr="00825B92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t> </w:t>
            </w:r>
            <w:r w:rsidR="006C3E1D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และดำเนิน</w:t>
            </w:r>
            <w:r w:rsidR="00FE1B80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cs/>
              </w:rPr>
              <w:br/>
            </w:r>
            <w:r w:rsidR="006C3E1D" w:rsidRPr="00825B92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cs/>
              </w:rPr>
              <w:t>การปรับปรุงโปรแกรมที่เกี่ยวข้อง</w:t>
            </w:r>
            <w:r w:rsidR="00792C6F">
              <w:rPr>
                <w:rFonts w:ascii="Angsana New" w:eastAsia="Times New Roman" w:hAnsi="Angsana New" w:cs="Angsana New" w:hint="cs"/>
                <w:b/>
                <w:bCs/>
                <w:sz w:val="32"/>
                <w:szCs w:val="32"/>
                <w:cs/>
              </w:rPr>
              <w:t xml:space="preserve"> </w:t>
            </w:r>
            <w:r w:rsidR="006C3E1D" w:rsidRPr="00825B92">
              <w:rPr>
                <w:rFonts w:ascii="Angsana New" w:eastAsia="Times New Roman" w:hAnsi="Angsana New" w:cs="Angsana New"/>
                <w:b/>
                <w:bCs/>
                <w:sz w:val="32"/>
                <w:szCs w:val="32"/>
                <w:cs/>
              </w:rPr>
              <w:t>พัฒนา</w:t>
            </w:r>
            <w:r w:rsidR="006C3E1D" w:rsidRPr="00825B92">
              <w:rPr>
                <w:rFonts w:ascii="Angsana New" w:eastAsia="Times New Roman" w:hAnsi="Angsana New" w:cs="Angsana New" w:hint="cs"/>
                <w:b/>
                <w:bCs/>
                <w:sz w:val="32"/>
                <w:szCs w:val="32"/>
                <w:cs/>
              </w:rPr>
              <w:t>โปรแกรมขั้นสูง</w:t>
            </w:r>
            <w:r w:rsidR="00FE1B80">
              <w:rPr>
                <w:rFonts w:ascii="Angsana New" w:hAnsi="Angsana New" w:cs="Angsana New"/>
                <w:color w:val="000000" w:themeColor="text1"/>
                <w:sz w:val="32"/>
                <w:szCs w:val="32"/>
              </w:rPr>
              <w:br/>
            </w:r>
            <w:r w:rsidR="006C3E1D" w:rsidRPr="006A5248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6C3E1D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เป็นงานด้านการปฏิบัติการ </w:t>
            </w:r>
            <w:r w:rsidR="006A5248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ข้อ 1 ของ</w:t>
            </w:r>
            <w:r w:rsidR="006C3E1D" w:rsidRPr="006A524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ระดับชำนาญการ</w:t>
            </w:r>
            <w:r w:rsidR="006C3E1D" w:rsidRPr="006A5248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6C3E1D" w:rsidRPr="006A5248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</w:p>
          <w:p w:rsidR="006C3E1D" w:rsidRDefault="006A524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  <w:r w:rsidRPr="006A5248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    </w:t>
            </w:r>
            <w:r w:rsidR="006C3E1D" w:rsidRPr="006A5248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โดยมีขั้นตอนการปฏิบัติงาน ดังนี้</w:t>
            </w:r>
          </w:p>
          <w:p w:rsidR="00D54198" w:rsidRDefault="00FC72F2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>
                      <wp:simplePos x="0" y="0"/>
                      <wp:positionH relativeFrom="column">
                        <wp:posOffset>-676275</wp:posOffset>
                      </wp:positionH>
                      <wp:positionV relativeFrom="paragraph">
                        <wp:posOffset>215900</wp:posOffset>
                      </wp:positionV>
                      <wp:extent cx="4330700" cy="6325870"/>
                      <wp:effectExtent l="9525" t="8255" r="12700" b="9525"/>
                      <wp:wrapNone/>
                      <wp:docPr id="1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30700" cy="632587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B70D4B" w:rsidRDefault="009B0566" w:rsidP="00B70D4B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cs/>
                                    </w:rPr>
                                    <w:object w:dxaOrig="7582" w:dyaOrig="10026">
                                      <v:shape id="_x0000_i1034" type="#_x0000_t75" style="width:302.15pt;height:437.15pt">
                                        <v:imagedata r:id="rId20" o:title=""/>
                                      </v:shape>
                                      <o:OLEObject Type="Embed" ProgID="Visio.Drawing.11" ShapeID="_x0000_i1034" DrawAspect="Content" ObjectID="_1610952103" r:id="rId21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" o:spid="_x0000_s1031" type="#_x0000_t202" style="position:absolute;left:0;text-align:left;margin-left:-53.25pt;margin-top:17pt;width:341pt;height:498.1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" filled="f" strokecolor="white [3212]">
                      <v:textbox>
                        <w:txbxContent>
                          <w:p w:rsidR="00B70D4B" w:rsidRDefault="009B0566" w:rsidP="00B70D4B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cs/>
                              </w:rPr>
                              <w:object w:dxaOrig="7582" w:dyaOrig="10026">
                                <v:shape id="_x0000_i1034" type="#_x0000_t75" style="width:302.15pt;height:437.15pt">
                                  <v:imagedata r:id="rId20" o:title=""/>
                                </v:shape>
                                <o:OLEObject Type="Embed" ProgID="Visio.Drawing.11" ShapeID="_x0000_i1034" DrawAspect="Content" ObjectID="_1610952103" r:id="rId22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54198" w:rsidRDefault="00D5419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</w:p>
          <w:p w:rsidR="00D54198" w:rsidRDefault="00D5419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</w:p>
          <w:p w:rsidR="00D54198" w:rsidRDefault="00D5419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</w:p>
          <w:p w:rsidR="00D54198" w:rsidRDefault="00D5419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</w:p>
          <w:p w:rsidR="00D54198" w:rsidRDefault="00D5419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</w:p>
          <w:p w:rsidR="00D54198" w:rsidRPr="006A5248" w:rsidRDefault="00D54198" w:rsidP="00FE1B80">
            <w:pPr>
              <w:jc w:val="thaiDistribute"/>
              <w:rPr>
                <w:rFonts w:ascii="Angsana New" w:hAnsi="Angsana New" w:cs="Angsana New"/>
                <w:b/>
                <w:bCs/>
                <w:sz w:val="28"/>
              </w:rPr>
            </w:pPr>
          </w:p>
          <w:p w:rsidR="00BA7969" w:rsidRDefault="00BA7969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6C3E1D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6C3E1D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6C3E1D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6C3E1D" w:rsidRDefault="006C3E1D" w:rsidP="00376BFA">
            <w:pPr>
              <w:tabs>
                <w:tab w:val="left" w:pos="284"/>
              </w:tabs>
              <w:jc w:val="center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6C3E1D" w:rsidRPr="00B43BBE" w:rsidRDefault="006C3E1D" w:rsidP="00364CA7">
            <w:pPr>
              <w:tabs>
                <w:tab w:val="left" w:pos="284"/>
              </w:tabs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2426" w:type="pct"/>
          </w:tcPr>
          <w:p w:rsidR="006C3E1D" w:rsidRDefault="00825B92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 </w:t>
            </w:r>
            <w:r w:rsidRPr="00825B92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 </w:t>
            </w: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</w:p>
          <w:p w:rsidR="00EA66D4" w:rsidRPr="00B43BBE" w:rsidRDefault="00EA66D4" w:rsidP="00EA66D4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</w:pPr>
          </w:p>
        </w:tc>
      </w:tr>
    </w:tbl>
    <w:p w:rsidR="00EA66D4" w:rsidRPr="008B32CE" w:rsidRDefault="00EA66D4" w:rsidP="00EF3F9C">
      <w:pPr>
        <w:pStyle w:val="a5"/>
        <w:rPr>
          <w:rFonts w:ascii="Angsana New" w:hAnsi="Angsana New" w:cs="Angsana New"/>
          <w:b/>
          <w:bCs/>
          <w:sz w:val="16"/>
          <w:szCs w:val="20"/>
        </w:rPr>
      </w:pPr>
    </w:p>
    <w:tbl>
      <w:tblPr>
        <w:tblStyle w:val="aa"/>
        <w:tblW w:w="5149" w:type="pct"/>
        <w:tblLook w:val="04A0" w:firstRow="1" w:lastRow="0" w:firstColumn="1" w:lastColumn="0" w:noHBand="0" w:noVBand="1"/>
      </w:tblPr>
      <w:tblGrid>
        <w:gridCol w:w="5242"/>
        <w:gridCol w:w="5216"/>
        <w:gridCol w:w="310"/>
      </w:tblGrid>
      <w:tr w:rsidR="009026C9" w:rsidRPr="00A67CE4" w:rsidTr="00C64584">
        <w:trPr>
          <w:gridAfter w:val="1"/>
          <w:wAfter w:w="144" w:type="pct"/>
        </w:trPr>
        <w:tc>
          <w:tcPr>
            <w:tcW w:w="4856" w:type="pct"/>
            <w:gridSpan w:val="2"/>
            <w:shd w:val="clear" w:color="auto" w:fill="FBD4B4" w:themeFill="accent6" w:themeFillTint="66"/>
          </w:tcPr>
          <w:p w:rsidR="009026C9" w:rsidRPr="00A67CE4" w:rsidRDefault="009026C9" w:rsidP="00207E2F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lastRenderedPageBreak/>
              <w:t>3.</w:t>
            </w:r>
            <w:r>
              <w:rPr>
                <w:rFonts w:ascii="Angsana New" w:hAnsi="Angsana New" w:cs="Angsana New" w:hint="cs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วิเคราะห์เปรียบเทียบคุณภาพ และความยุ่งยากและความซับซ้อนของงานที่เปลี่ยนแปลงไป</w:t>
            </w:r>
          </w:p>
        </w:tc>
      </w:tr>
      <w:tr w:rsidR="009026C9" w:rsidRPr="00A67CE4" w:rsidTr="00C64584">
        <w:trPr>
          <w:gridAfter w:val="1"/>
          <w:wAfter w:w="144" w:type="pct"/>
        </w:trPr>
        <w:tc>
          <w:tcPr>
            <w:tcW w:w="2434" w:type="pct"/>
            <w:tcBorders>
              <w:bottom w:val="single" w:sz="4" w:space="0" w:color="000000" w:themeColor="text1"/>
            </w:tcBorders>
            <w:shd w:val="clear" w:color="auto" w:fill="FBD4B4" w:themeFill="accent6" w:themeFillTint="66"/>
          </w:tcPr>
          <w:p w:rsidR="009026C9" w:rsidRPr="00A67CE4" w:rsidRDefault="009026C9" w:rsidP="00207E2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เดิม</w:t>
            </w:r>
          </w:p>
        </w:tc>
        <w:tc>
          <w:tcPr>
            <w:tcW w:w="2422" w:type="pct"/>
            <w:tcBorders>
              <w:bottom w:val="single" w:sz="4" w:space="0" w:color="000000" w:themeColor="text1"/>
            </w:tcBorders>
            <w:shd w:val="clear" w:color="auto" w:fill="FBD4B4" w:themeFill="accent6" w:themeFillTint="66"/>
          </w:tcPr>
          <w:p w:rsidR="009026C9" w:rsidRPr="00A67CE4" w:rsidRDefault="009026C9" w:rsidP="00207E2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ใหม่</w:t>
            </w:r>
          </w:p>
        </w:tc>
      </w:tr>
      <w:tr w:rsidR="009026C9" w:rsidRPr="00000B7B" w:rsidTr="00C64584">
        <w:trPr>
          <w:gridAfter w:val="1"/>
          <w:wAfter w:w="144" w:type="pct"/>
          <w:trHeight w:val="867"/>
        </w:trPr>
        <w:tc>
          <w:tcPr>
            <w:tcW w:w="2434" w:type="pct"/>
            <w:tcBorders>
              <w:bottom w:val="single" w:sz="4" w:space="0" w:color="auto"/>
            </w:tcBorders>
          </w:tcPr>
          <w:p w:rsidR="007A68BE" w:rsidRDefault="007A68BE" w:rsidP="00207E2F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 xml:space="preserve">       </w:t>
            </w:r>
            <w:r w:rsidR="00B02FBF" w:rsidRPr="00000B7B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จากหน้าที่ความรับผิดชอบของ</w:t>
            </w: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เลขที่</w:t>
            </w:r>
            <w:r w:rsidR="00782EBA" w:rsidRPr="00782EBA">
              <w:rPr>
                <w:rFonts w:ascii="Angsana New" w:hAnsi="Angsana New" w:cs="Angsana New" w:hint="cs"/>
                <w:b/>
                <w:bCs/>
                <w:sz w:val="32"/>
                <w:szCs w:val="32"/>
                <w:u w:val="dotted"/>
                <w:cs/>
              </w:rPr>
              <w:tab/>
              <w:t xml:space="preserve">  451030</w:t>
            </w:r>
            <w:r w:rsidR="00B02FBF" w:rsidRPr="00000B7B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 xml:space="preserve">ตำแหน่งนักวิชาการคอมพิวเตอร์ </w:t>
            </w: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ระดับ</w:t>
            </w:r>
            <w:r w:rsidR="00B02FBF" w:rsidRPr="00000B7B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ปฏิบัติการ</w:t>
            </w:r>
            <w:r w:rsidR="00B02FBF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</w:p>
          <w:p w:rsidR="00B02FBF" w:rsidRPr="00000B7B" w:rsidRDefault="005E6513" w:rsidP="00207E2F">
            <w:pPr>
              <w:pStyle w:val="a5"/>
              <w:rPr>
                <w:rFonts w:ascii="Angsana New" w:hAnsi="Angsana New" w:cs="Angsana New"/>
                <w:sz w:val="32"/>
                <w:szCs w:val="32"/>
                <w:cs/>
              </w:rPr>
            </w:pP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งานที่ปฏิบัติมี</w:t>
            </w:r>
          </w:p>
          <w:p w:rsidR="009026C9" w:rsidRPr="002C1E60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(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1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คุณภาพของงาน</w:t>
            </w:r>
          </w:p>
          <w:p w:rsidR="009026C9" w:rsidRPr="002C1E60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2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ความยุ่งยากและความซับซ้อน</w:t>
            </w:r>
          </w:p>
          <w:p w:rsidR="009026C9" w:rsidRPr="002C1E60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3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การกำกับตรวจสอบ</w:t>
            </w:r>
          </w:p>
          <w:p w:rsidR="00DE20B0" w:rsidRPr="00000B7B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4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="009026C9" w:rsidRPr="002C1E60">
              <w:rPr>
                <w:rFonts w:ascii="Angsana New" w:hAnsi="Angsana New" w:cs="Angsana New"/>
                <w:sz w:val="32"/>
                <w:szCs w:val="32"/>
                <w:cs/>
              </w:rPr>
              <w:t>การตัดสินใจ</w:t>
            </w:r>
          </w:p>
          <w:p w:rsidR="00E10CC4" w:rsidRPr="001671D3" w:rsidRDefault="00DE20B0" w:rsidP="002C1E60">
            <w:pPr>
              <w:pStyle w:val="a5"/>
              <w:rPr>
                <w:rFonts w:ascii="Angsana New" w:hAnsi="Angsana New" w:cs="Angsana New"/>
                <w:sz w:val="32"/>
                <w:szCs w:val="32"/>
                <w:highlight w:val="yellow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ในการปฏิบัติงานของแต่ละชิ้นงานมีดังนี้</w:t>
            </w:r>
          </w:p>
          <w:p w:rsidR="00F1559F" w:rsidRDefault="00466ACB" w:rsidP="00BC1BE5">
            <w:pPr>
              <w:pStyle w:val="a5"/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</w:rPr>
            </w:pP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yellow"/>
                <w:cs/>
              </w:rPr>
              <w:t>ชิ้นงานที่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highlight w:val="yellow"/>
                <w:cs/>
              </w:rPr>
              <w:t> </w:t>
            </w: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yellow"/>
                <w:cs/>
              </w:rPr>
              <w:t>1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highlight w:val="yellow"/>
                <w:cs/>
              </w:rPr>
              <w:t> </w:t>
            </w:r>
            <w:r w:rsidR="002C1E60"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yellow"/>
                <w:cs/>
              </w:rPr>
              <w:t>: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</w:rPr>
              <w:t> 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ารกำหนดสิทธิ์การใช้งาน</w:t>
            </w:r>
            <w:r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="00F1559F" w:rsidRPr="00F1559F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ละ</w:t>
            </w:r>
            <w:r w:rsidR="00F1559F" w:rsidRPr="00F1559F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ประสานงาน</w:t>
            </w:r>
            <w:r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br/>
            </w:r>
            <w:r w:rsidR="00F1559F" w:rsidRPr="00F1559F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ับผู้ใช้งานในการได้รับสิทธิ์การเข้าใช้งาน</w:t>
            </w:r>
            <w:r w:rsidR="00F1559F" w:rsidRPr="00F1559F">
              <w:rPr>
                <w:rFonts w:ascii="Angsana New" w:hAnsi="Angsana New" w:cs="Angsana New" w:hint="cs"/>
                <w:sz w:val="32"/>
                <w:szCs w:val="32"/>
                <w:cs/>
              </w:rPr>
              <w:t>ของ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ระบบสารสนเทศเพื่อการบริหารจัดการทรัพยากรองค์กร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 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/>
                <w:sz w:val="32"/>
                <w:szCs w:val="32"/>
              </w:rPr>
              <w:t>ERP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  <w:r>
              <w:rPr>
                <w:rFonts w:ascii="Angsana New" w:hAnsi="Angsana New" w:cs="Angsana New"/>
                <w:sz w:val="32"/>
                <w:szCs w:val="32"/>
              </w:rPr>
              <w:br/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และระบบสารสนเทศเพื่อการบริหารงาน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 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/>
                <w:sz w:val="32"/>
                <w:szCs w:val="32"/>
              </w:rPr>
              <w:t>MIS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  <w:r>
              <w:rPr>
                <w:rFonts w:ascii="Angsana New" w:hAnsi="Angsana New" w:cs="Angsana New"/>
                <w:sz w:val="32"/>
                <w:szCs w:val="32"/>
              </w:rPr>
              <w:t> 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ของมหาวิทยาลัย</w:t>
            </w:r>
            <w:r w:rsidR="00F1559F" w:rsidRPr="006A5248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</w:p>
          <w:p w:rsidR="002C1E60" w:rsidRPr="00A92EE6" w:rsidRDefault="002C1E60" w:rsidP="009A61FB">
            <w:pPr>
              <w:pStyle w:val="a5"/>
              <w:jc w:val="thaiDistribute"/>
              <w:rPr>
                <w:rFonts w:ascii="Angsana New" w:hAnsi="Angsana New" w:cs="Angsana New"/>
                <w:sz w:val="6"/>
                <w:szCs w:val="6"/>
                <w:cs/>
              </w:rPr>
            </w:pPr>
            <w:r w:rsidRPr="002C1E60"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cyan"/>
                <w:cs/>
              </w:rPr>
              <w:t>การปฏิบัติงาน</w:t>
            </w:r>
            <w:r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  <w:cs/>
              </w:rPr>
              <w:t>: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Pr="00325729">
              <w:rPr>
                <w:rFonts w:ascii="Angsana New" w:hAnsi="Angsana New" w:cs="Angsana New" w:hint="cs"/>
                <w:sz w:val="32"/>
                <w:szCs w:val="32"/>
                <w:cs/>
              </w:rPr>
              <w:t>งานที่ปฏิบัติใน</w:t>
            </w:r>
            <w:r w:rsidRPr="00325729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การกำหนดสิทธิ์การใช้งาน </w:t>
            </w:r>
            <w:r w:rsidR="009E2520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ระบบสารสนเทศ</w:t>
            </w:r>
            <w:r w:rsidR="009E2520" w:rsidRPr="00000B7B">
              <w:rPr>
                <w:rFonts w:ascii="Angsana New" w:hAnsi="Angsana New" w:cs="Angsana New"/>
                <w:sz w:val="32"/>
                <w:szCs w:val="32"/>
                <w:cs/>
              </w:rPr>
              <w:t>ของมหาวิทยาลัย</w:t>
            </w:r>
            <w:r w:rsidR="009E2520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325729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ได้รับเอกสารบันทึกข้อความหรือแบบฟอร์มขอใช้สิทธิ์</w:t>
            </w:r>
            <w:r w:rsidR="00045A51">
              <w:rPr>
                <w:rFonts w:ascii="Angsana New" w:hAnsi="Angsana New" w:cs="Angsana New"/>
                <w:sz w:val="32"/>
                <w:szCs w:val="32"/>
                <w:cs/>
              </w:rPr>
              <w:t> 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ที่ได้รับการอนุมัติจากผู้บังคับบัญชา</w:t>
            </w:r>
            <w:r w:rsidR="00045A51">
              <w:rPr>
                <w:rFonts w:ascii="Angsana New" w:hAnsi="Angsana New" w:cs="Angsana New"/>
                <w:sz w:val="32"/>
                <w:szCs w:val="32"/>
                <w:cs/>
              </w:rPr>
              <w:t>เรียบร้อยแล้ว</w:t>
            </w:r>
            <w:r w:rsidR="00045A51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จึงดำเนิน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การศึกษา </w:t>
            </w:r>
            <w:r w:rsidRPr="009E2520">
              <w:rPr>
                <w:rFonts w:ascii="Angsana New" w:hAnsi="Angsana New" w:cs="Angsana New" w:hint="cs"/>
                <w:sz w:val="32"/>
                <w:szCs w:val="32"/>
                <w:cs/>
              </w:rPr>
              <w:t>ตรวจสอบเอกสาร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แบบฟอร์มหรือบันทึกข้อความ ที่มีการลงนามจากผู้บังคับบัญชาของหน่วยงาน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ที่ขอมา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แล้ว 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ว่ามีการกรอกข้อมูลในแบบฟอร์มและบันทึกข้อความที่จัดส่งมาที่จะสามารถสร้างสิทธิ์และเพิ่มสิทธิ์ได้ อาทิเช่น ชื่อ-นามสกุล (ไทย+อังกฤษ) รหัสประชาชน สังกัดหน่วยงานและเบอร์โทรติดต่อกลับได้ ในการขอใช้สิทธิ์ระบบสารสนเทศ ดังกล่าว</w:t>
            </w:r>
            <w:r w:rsidRPr="002C1E60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ทำการเพิ่มชื่อ สร้างรหัสผ่านและเพิ่มระบบสารสนเทศให้ตามหน่วยงานที่ต้องการ เช่น การมองเห็นงบประมาณของหน่วยงานและสิทธิ์ในการตัดยอดเงิน ของ</w:t>
            </w:r>
            <w:r w:rsidR="00651CEC">
              <w:rPr>
                <w:rFonts w:ascii="Angsana New" w:hAnsi="Angsana New" w:cs="Angsana New" w:hint="cs"/>
                <w:sz w:val="32"/>
                <w:szCs w:val="32"/>
                <w:cs/>
              </w:rPr>
              <w:t>หน่วยงานได้</w:t>
            </w:r>
            <w:r w:rsidR="00AA4AEF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ป็นต้น </w:t>
            </w:r>
            <w:r w:rsidR="00AA4AEF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งานที่มี</w:t>
            </w:r>
            <w:r w:rsidR="00AA4AEF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ความยุ่งยากและความซับซ้อน</w:t>
            </w:r>
            <w:r w:rsidR="00AA4AEF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AA4AEF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FF77B6" w:rsidRPr="00FF77B6">
              <w:rPr>
                <w:rFonts w:ascii="Angsana New" w:hAnsi="Angsana New" w:cs="Angsana New"/>
                <w:sz w:val="32"/>
                <w:szCs w:val="32"/>
                <w:cs/>
              </w:rPr>
              <w:t>เมื่อดำเนินการสร้างสิทธิ์และเพิ่มสิทธิ์การใช้งานระบบต่างๆ ที่ขอมาแล้วเสร็จ ทำการ</w:t>
            </w:r>
            <w:r w:rsidR="00CA6D7F" w:rsidRPr="00FF77B6">
              <w:rPr>
                <w:rFonts w:ascii="Angsana New" w:hAnsi="Angsana New" w:cs="Angsana New"/>
                <w:sz w:val="32"/>
                <w:szCs w:val="32"/>
                <w:cs/>
              </w:rPr>
              <w:t>นำเสนอผล</w:t>
            </w:r>
            <w:r w:rsidR="0045667E">
              <w:rPr>
                <w:rFonts w:ascii="Angsana New" w:hAnsi="Angsana New" w:cs="Angsana New" w:hint="cs"/>
                <w:sz w:val="32"/>
                <w:szCs w:val="32"/>
                <w:cs/>
              </w:rPr>
              <w:t>งานต่อ</w:t>
            </w:r>
            <w:r w:rsidR="009A61FB">
              <w:rPr>
                <w:rFonts w:ascii="Angsana New" w:hAnsi="Angsana New" w:cs="Angsana New" w:hint="cs"/>
                <w:sz w:val="32"/>
                <w:szCs w:val="32"/>
                <w:cs/>
              </w:rPr>
              <w:t>ผู้บังคับบัญชา</w:t>
            </w:r>
            <w:r w:rsidR="009A61FB" w:rsidRPr="00FF77B6">
              <w:rPr>
                <w:rFonts w:ascii="Angsana New" w:hAnsi="Angsana New" w:cs="Angsana New"/>
                <w:sz w:val="32"/>
                <w:szCs w:val="32"/>
                <w:cs/>
              </w:rPr>
              <w:t xml:space="preserve"> เพื่อ</w:t>
            </w:r>
            <w:r w:rsidR="00A92EE6" w:rsidRPr="00192474">
              <w:rPr>
                <w:rFonts w:ascii="Angsana New" w:hAnsi="Angsana New" w:cs="Angsana New"/>
                <w:spacing w:val="2"/>
                <w:sz w:val="32"/>
                <w:szCs w:val="32"/>
                <w:cs/>
              </w:rPr>
              <w:t>พิจารณาและกำกับตรวจสอบ ติดตามความก้าวหน้าของการ</w:t>
            </w:r>
          </w:p>
        </w:tc>
        <w:tc>
          <w:tcPr>
            <w:tcW w:w="2422" w:type="pct"/>
            <w:tcBorders>
              <w:bottom w:val="single" w:sz="4" w:space="0" w:color="auto"/>
            </w:tcBorders>
          </w:tcPr>
          <w:p w:rsidR="005E6513" w:rsidRPr="00000B7B" w:rsidRDefault="00B02FBF" w:rsidP="005E6513">
            <w:pPr>
              <w:pStyle w:val="a5"/>
              <w:rPr>
                <w:rFonts w:ascii="Angsana New" w:hAnsi="Angsana New" w:cs="Angsana New"/>
                <w:sz w:val="32"/>
                <w:szCs w:val="32"/>
                <w:cs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</w:t>
            </w:r>
            <w:r w:rsidRPr="00000B7B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จ</w:t>
            </w:r>
            <w:r w:rsidR="007A68BE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ากหน้าที่ความรับผิดชอบของ</w:t>
            </w:r>
            <w:r w:rsidRPr="00000B7B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 xml:space="preserve"> ตำแหน่งนักวิชาการคอมพิวเตอร์ </w:t>
            </w:r>
            <w:r w:rsidR="007A68BE">
              <w:rPr>
                <w:rFonts w:ascii="Angsana New" w:hAnsi="Angsana New" w:cs="Angsana New" w:hint="cs"/>
                <w:b/>
                <w:bCs/>
                <w:sz w:val="32"/>
                <w:szCs w:val="32"/>
                <w:cs/>
              </w:rPr>
              <w:t>ระดับชำนาญการ</w:t>
            </w:r>
            <w:r w:rsidR="005E6513">
              <w:rPr>
                <w:rFonts w:ascii="Angsana New" w:hAnsi="Angsana New" w:cs="Angsana New"/>
                <w:b/>
                <w:bCs/>
                <w:sz w:val="32"/>
                <w:szCs w:val="32"/>
                <w:cs/>
              </w:rPr>
              <w:t xml:space="preserve"> </w:t>
            </w:r>
            <w:r w:rsidR="005E6513">
              <w:rPr>
                <w:rFonts w:ascii="Angsana New" w:hAnsi="Angsana New" w:cs="Angsana New" w:hint="cs"/>
                <w:sz w:val="32"/>
                <w:szCs w:val="32"/>
                <w:cs/>
              </w:rPr>
              <w:t>งานที่ปฏิบัติมี</w:t>
            </w:r>
          </w:p>
          <w:p w:rsidR="00DE20B0" w:rsidRPr="00000B7B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1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คุณภาพของงาน</w:t>
            </w:r>
          </w:p>
          <w:p w:rsidR="00DE20B0" w:rsidRPr="00000B7B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2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ความยุ่งยากและความซับซ้อน</w:t>
            </w:r>
          </w:p>
          <w:p w:rsidR="00DE20B0" w:rsidRPr="00000B7B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3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การกำกับตรวจสอบ</w:t>
            </w:r>
          </w:p>
          <w:p w:rsidR="00DE20B0" w:rsidRPr="00000B7B" w:rsidRDefault="00DE20B0" w:rsidP="00DE20B0">
            <w:pPr>
              <w:pStyle w:val="a5"/>
              <w:rPr>
                <w:rFonts w:ascii="Angsana New" w:hAnsi="Angsana New" w:cs="Angsana New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(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4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 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การตัดสินใจ</w:t>
            </w:r>
          </w:p>
          <w:p w:rsidR="009026C9" w:rsidRDefault="00DE20B0" w:rsidP="00DE20B0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    มีการปฏิบัติที่ไม่น้อยไปกว่างานที่ได้ปฏิบัติในระดับปฏิบัติการ+ภาระงานที่จะเพิ่มขึ้นในระดับชำนาญการ ดังนี้</w:t>
            </w:r>
          </w:p>
          <w:p w:rsidR="00E10CC4" w:rsidRPr="001671D3" w:rsidRDefault="00E10CC4" w:rsidP="00E10CC4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  <w:highlight w:val="yellow"/>
              </w:rPr>
            </w:pPr>
          </w:p>
          <w:p w:rsidR="00E10CC4" w:rsidRPr="00000B7B" w:rsidRDefault="00466ACB" w:rsidP="00E10CC4">
            <w:pPr>
              <w:pStyle w:val="a5"/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yellow"/>
                <w:cs/>
              </w:rPr>
              <w:t>ชิ้นงานที่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  <w:highlight w:val="yellow"/>
                <w:cs/>
              </w:rPr>
              <w:t> </w:t>
            </w:r>
            <w:r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yellow"/>
                <w:cs/>
              </w:rPr>
              <w:t>1 </w:t>
            </w:r>
            <w:r w:rsidR="00E10CC4"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yellow"/>
                <w:cs/>
              </w:rPr>
              <w:t>:</w:t>
            </w:r>
            <w:r>
              <w:rPr>
                <w:rFonts w:ascii="Angsana New" w:hAnsi="Angsana New" w:cs="Angsana New"/>
                <w:b/>
                <w:bCs/>
                <w:sz w:val="32"/>
                <w:szCs w:val="32"/>
              </w:rPr>
              <w:t> 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ารกำหนดสิทธิ์การใช้งาน</w:t>
            </w:r>
            <w:r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="00F1559F" w:rsidRPr="00F1559F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ละ</w:t>
            </w:r>
            <w:r w:rsidR="00F1559F" w:rsidRPr="00F1559F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ประสานงาน</w:t>
            </w:r>
            <w:r w:rsidR="00F1559F" w:rsidRPr="00F1559F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ับผู้ใช้งานในการได้รับสิทธิ์การเข้าใช้งาน</w:t>
            </w:r>
            <w:r w:rsidR="00F1559F" w:rsidRPr="00F1559F">
              <w:rPr>
                <w:rFonts w:ascii="Angsana New" w:hAnsi="Angsana New" w:cs="Angsana New" w:hint="cs"/>
                <w:sz w:val="32"/>
                <w:szCs w:val="32"/>
                <w:cs/>
              </w:rPr>
              <w:t>ของ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ระบบสารสนเทศเพื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่อการบริหารจัดการทรัพยากรองค์กร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 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/>
                <w:sz w:val="32"/>
                <w:szCs w:val="32"/>
              </w:rPr>
              <w:t>ERP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  <w:r>
              <w:rPr>
                <w:rFonts w:ascii="Angsana New" w:hAnsi="Angsana New" w:cs="Angsana New"/>
                <w:sz w:val="32"/>
                <w:szCs w:val="32"/>
              </w:rPr>
              <w:br/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และระบบสารสนเทศเพื่อการบริหารงาน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 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/>
                <w:sz w:val="32"/>
                <w:szCs w:val="32"/>
              </w:rPr>
              <w:t>MIS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)</w:t>
            </w:r>
            <w:r>
              <w:rPr>
                <w:rFonts w:ascii="Angsana New" w:hAnsi="Angsana New" w:cs="Angsana New"/>
                <w:sz w:val="32"/>
                <w:szCs w:val="32"/>
              </w:rPr>
              <w:t> </w:t>
            </w:r>
            <w:r w:rsidR="00F1559F" w:rsidRPr="00F1559F">
              <w:rPr>
                <w:rFonts w:ascii="Angsana New" w:hAnsi="Angsana New" w:cs="Angsana New"/>
                <w:sz w:val="32"/>
                <w:szCs w:val="32"/>
                <w:cs/>
              </w:rPr>
              <w:t>ของมหาวิทยาลัย</w:t>
            </w:r>
          </w:p>
          <w:p w:rsidR="00BC1BE5" w:rsidRPr="00A92EE6" w:rsidRDefault="00E10CC4" w:rsidP="00A92EE6">
            <w:pPr>
              <w:jc w:val="thaiDistribute"/>
              <w:rPr>
                <w:rFonts w:ascii="Angsana New" w:hAnsi="Angsana New" w:cs="Angsana New"/>
                <w:sz w:val="6"/>
                <w:szCs w:val="6"/>
              </w:rPr>
            </w:pPr>
            <w:r w:rsidRPr="002C1E60"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cyan"/>
                <w:cs/>
              </w:rPr>
              <w:t>การปฏิบัติงาน</w:t>
            </w:r>
            <w:r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  <w:cs/>
              </w:rPr>
              <w:t>: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A92EE6">
              <w:rPr>
                <w:rFonts w:ascii="Angsana New" w:hAnsi="Angsana New" w:cs="Angsana New" w:hint="cs"/>
                <w:sz w:val="32"/>
                <w:szCs w:val="32"/>
                <w:cs/>
              </w:rPr>
              <w:t>มีการ</w:t>
            </w:r>
            <w:r w:rsidR="009E252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ควบคุม ดูแล </w:t>
            </w:r>
            <w:r w:rsidR="008953DB">
              <w:rPr>
                <w:rFonts w:ascii="Angsana New" w:hAnsi="Angsana New" w:cs="Angsana New" w:hint="cs"/>
                <w:sz w:val="32"/>
                <w:szCs w:val="32"/>
                <w:cs/>
              </w:rPr>
              <w:t>ตรวจสอบ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าร</w:t>
            </w:r>
            <w:r w:rsidR="009E2520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ำหนดสิทธิ์การใช้งานระบบสารสนเทศ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ของมหาวิทยาลัย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ได้รับเอกสารบันทึกข้อความหรือแบบฟอร์มขอใช้สิทธิ์</w:t>
            </w:r>
            <w:r w:rsidR="00045A51">
              <w:rPr>
                <w:rFonts w:ascii="Angsana New" w:hAnsi="Angsana New" w:cs="Angsana New"/>
                <w:sz w:val="32"/>
                <w:szCs w:val="32"/>
                <w:cs/>
              </w:rPr>
              <w:t> 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ที่ได้รับการอนุมัติจากผู้บังคับบัญชา</w:t>
            </w:r>
            <w:r w:rsidR="00045A51">
              <w:rPr>
                <w:rFonts w:ascii="Angsana New" w:hAnsi="Angsana New" w:cs="Angsana New"/>
                <w:sz w:val="32"/>
                <w:szCs w:val="32"/>
                <w:cs/>
              </w:rPr>
              <w:t>เรียบร้อยแล้ว</w:t>
            </w:r>
            <w:r w:rsidR="00045A51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045A51">
              <w:rPr>
                <w:rFonts w:ascii="Angsana New" w:hAnsi="Angsana New" w:cs="Angsana New" w:hint="cs"/>
                <w:sz w:val="32"/>
                <w:szCs w:val="32"/>
                <w:cs/>
              </w:rPr>
              <w:t>จึงดำเนิน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การศึกษา วิเคราะห์ข้อมูล ตรวจสอบเอกสารแบบฟอร์มหรือบันทึกข้อความ ที่มีการลงนามจากผู้บังคับบัญชาของหน่วยงาน</w:t>
            </w:r>
            <w:r w:rsidR="00FC2552">
              <w:rPr>
                <w:rFonts w:ascii="Angsana New" w:hAnsi="Angsana New" w:cs="Angsana New" w:hint="cs"/>
                <w:sz w:val="32"/>
                <w:szCs w:val="32"/>
                <w:cs/>
              </w:rPr>
              <w:t>ที่ขอมา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แล้ว 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ว่ามีการกรอกข้อมูลในแบบฟอร์มและบันทึกข้อความที่จัดส่งมาให้มีรายละเอียดครบถ้วนถูกต้องที่จะสามารถสร้างสิทธิ์และเพิ่มสิทธิ์ได้ อาทิเช่น ชื่อ-นามสกุล (ไทย+อังกฤษ) รหัสประชาชน สังกัดหน่วยงานและเบอร์โทรติดต่อกลับได้ ในการขอใช้สิทธิ์ระบบสารสนเทศ ดังกล่าว</w:t>
            </w:r>
            <w:r w:rsidRPr="002C1E60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ทำการเพิ่มชื่อ สร้างรหัสผ่านและเพิ่มระบบสารสนเทศให้ตามหน่วยงานที่ต้องการ เช่น การมองเห็นงบประมาณของหน่วยงานและสิทธิ์ในการตัดยอดเงิน</w:t>
            </w:r>
            <w:r w:rsidR="00A53AE8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  <w:r w:rsidR="00A53AE8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ของ</w:t>
            </w:r>
            <w:r w:rsidR="00AA4AEF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หน่วยงานได้ เป็นต้น </w:t>
            </w:r>
            <w:r w:rsidR="00AA4AEF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งานที่มี</w:t>
            </w:r>
            <w:r w:rsidR="00AA4AEF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ความยุ่งยากและความซับซ้อน</w:t>
            </w:r>
            <w:r w:rsidR="00AA4AEF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AA4AEF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FF77B6" w:rsidRPr="00FF77B6">
              <w:rPr>
                <w:rFonts w:ascii="Angsana New" w:hAnsi="Angsana New" w:cs="Angsana New"/>
                <w:sz w:val="32"/>
                <w:szCs w:val="32"/>
                <w:cs/>
              </w:rPr>
              <w:t>เมื่อดำเนินการสร้างสิทธิ์</w:t>
            </w:r>
            <w:r w:rsidR="0045667E" w:rsidRPr="00FF77B6">
              <w:rPr>
                <w:rFonts w:ascii="Angsana New" w:hAnsi="Angsana New" w:cs="Angsana New"/>
                <w:sz w:val="32"/>
                <w:szCs w:val="32"/>
                <w:cs/>
              </w:rPr>
              <w:t>และเพิ่มสิทธิ์</w:t>
            </w:r>
            <w:r w:rsidR="009A61FB" w:rsidRPr="00FF77B6">
              <w:rPr>
                <w:rFonts w:ascii="Angsana New" w:hAnsi="Angsana New" w:cs="Angsana New"/>
                <w:sz w:val="32"/>
                <w:szCs w:val="32"/>
                <w:cs/>
              </w:rPr>
              <w:t>การใช้งาน</w:t>
            </w:r>
            <w:r w:rsidR="00A92EE6" w:rsidRPr="00FF77B6">
              <w:rPr>
                <w:rFonts w:ascii="Angsana New" w:hAnsi="Angsana New" w:cs="Angsana New"/>
                <w:sz w:val="32"/>
                <w:szCs w:val="32"/>
                <w:cs/>
              </w:rPr>
              <w:t>ระบบต่างๆ</w:t>
            </w:r>
            <w:r w:rsidR="00A92EE6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A92EE6" w:rsidRPr="00FF77B6">
              <w:rPr>
                <w:rFonts w:ascii="Angsana New" w:hAnsi="Angsana New" w:cs="Angsana New"/>
                <w:sz w:val="32"/>
                <w:szCs w:val="32"/>
                <w:cs/>
              </w:rPr>
              <w:t>ที่ขอมาแล้วเสร็จ ทำการ</w:t>
            </w:r>
            <w:r w:rsidR="00A92EE6">
              <w:rPr>
                <w:rFonts w:ascii="Angsana New" w:hAnsi="Angsana New" w:cs="Angsana New"/>
                <w:sz w:val="32"/>
                <w:szCs w:val="32"/>
                <w:cs/>
              </w:rPr>
              <w:t>นำเสนอ</w:t>
            </w:r>
          </w:p>
        </w:tc>
      </w:tr>
      <w:tr w:rsidR="00000B7B" w:rsidRPr="00000B7B" w:rsidTr="00C64584">
        <w:tc>
          <w:tcPr>
            <w:tcW w:w="2434" w:type="pct"/>
            <w:shd w:val="clear" w:color="auto" w:fill="FBD4B4" w:themeFill="accent6" w:themeFillTint="66"/>
          </w:tcPr>
          <w:p w:rsidR="00000B7B" w:rsidRPr="00000B7B" w:rsidRDefault="00000B7B" w:rsidP="0075181B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lastRenderedPageBreak/>
              <w:t>งานเดิม</w:t>
            </w:r>
          </w:p>
        </w:tc>
        <w:tc>
          <w:tcPr>
            <w:tcW w:w="2566" w:type="pct"/>
            <w:gridSpan w:val="2"/>
            <w:shd w:val="clear" w:color="auto" w:fill="FBD4B4" w:themeFill="accent6" w:themeFillTint="66"/>
          </w:tcPr>
          <w:p w:rsidR="00000B7B" w:rsidRPr="00000B7B" w:rsidRDefault="00000B7B" w:rsidP="0075181B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ใหม่</w:t>
            </w:r>
          </w:p>
        </w:tc>
      </w:tr>
      <w:tr w:rsidR="00000B7B" w:rsidRPr="00000B7B" w:rsidTr="00C64584">
        <w:tc>
          <w:tcPr>
            <w:tcW w:w="2434" w:type="pct"/>
          </w:tcPr>
          <w:p w:rsidR="00000B7B" w:rsidRPr="00000B7B" w:rsidRDefault="00192474" w:rsidP="00192474">
            <w:pPr>
              <w:jc w:val="thaiDistribute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</w:pPr>
            <w:r w:rsidRPr="00192474">
              <w:rPr>
                <w:rFonts w:ascii="Angsana New" w:hAnsi="Angsana New" w:cs="Angsana New"/>
                <w:spacing w:val="-7"/>
                <w:sz w:val="32"/>
                <w:szCs w:val="32"/>
                <w:cs/>
              </w:rPr>
              <w:t>ปฏิบัติงานเป็นระยะตามที่กำหนดในแผนปฏิบัติงาน</w:t>
            </w:r>
            <w:r w:rsidRPr="00D81CE0">
              <w:rPr>
                <w:rFonts w:ascii="TH Sarabun New" w:hAnsi="TH Sarabun New" w:cs="TH Sarabun New"/>
                <w:spacing w:val="-7"/>
                <w:sz w:val="26"/>
                <w:szCs w:val="26"/>
                <w:cs/>
              </w:rPr>
              <w:t xml:space="preserve"> </w:t>
            </w:r>
            <w:r w:rsidR="00FF77B6" w:rsidRPr="00FF77B6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มีการกำกับตรวจสอบ)</w:t>
            </w:r>
            <w:r w:rsidR="0045667E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FF77B6" w:rsidRPr="00FF77B6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จึงทำการประสานงาน</w:t>
            </w:r>
            <w:r w:rsidR="0045667E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FF77B6" w:rsidRPr="00FF77B6">
              <w:rPr>
                <w:rFonts w:ascii="Angsana New" w:hAnsi="Angsana New" w:cs="Angsana New"/>
                <w:sz w:val="32"/>
                <w:szCs w:val="32"/>
                <w:cs/>
              </w:rPr>
              <w:t>โดยการติดต่อกลับผู้ใช้งาน ทางโทรศัพท์</w:t>
            </w:r>
            <w:r w:rsidR="00B42B76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ภายใน มือถือ บันทึกข้อความ </w:t>
            </w:r>
            <w:r w:rsidR="00B42B76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ดำเนิน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br/>
            </w:r>
            <w:r w:rsidR="00B42B76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การแจ้งการได้รับสิทธิ์การเข้าใช้งานระบบสารสนเทศที่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br/>
            </w:r>
            <w:r w:rsidR="00B42B76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ขอมา</w:t>
            </w:r>
            <w:r w:rsidR="00B42B7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B42B76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</w:t>
            </w:r>
            <w:r w:rsidR="00B42B76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ตัดสินใจ</w:t>
            </w:r>
            <w:r w:rsidR="00B42B76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ด้วยตนเองอย่างอิสระ</w:t>
            </w:r>
            <w:r w:rsidR="00B42B76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B42B76" w:rsidRPr="002C1E60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B42B76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ทั้ง</w:t>
            </w:r>
            <w:r w:rsidR="00B42B76" w:rsidRPr="00000B7B">
              <w:rPr>
                <w:rFonts w:ascii="Angsana New" w:hAnsi="Angsana New" w:cs="Angsana New"/>
                <w:sz w:val="32"/>
                <w:szCs w:val="32"/>
                <w:cs/>
              </w:rPr>
              <w:t>จัดเก็บ</w:t>
            </w:r>
            <w:r w:rsidR="00BC1BE5" w:rsidRPr="00000B7B">
              <w:rPr>
                <w:rFonts w:ascii="Angsana New" w:hAnsi="Angsana New" w:cs="Angsana New"/>
                <w:sz w:val="32"/>
                <w:szCs w:val="32"/>
                <w:cs/>
              </w:rPr>
              <w:t>เอกสาร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แบบฟอร์มหรือบันทึกข้อความ การขอใช้สิทธิ์ระบบสารสนเทศ ไว้เพื่อเป็นหลักฐานในการตรวจสอบสิทธิ์ที่ขอมาในภายหลังได้</w:t>
            </w:r>
            <w:r w:rsidR="00BC1BE5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ของผู้ใช้งานแต่ละคนในแต่ละระบบ</w:t>
            </w:r>
            <w:r w:rsidR="00BC1BE5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สารสนเทศ</w:t>
            </w:r>
            <w:r w:rsidR="00BC1BE5" w:rsidRPr="002C1E60">
              <w:rPr>
                <w:rFonts w:ascii="Angsana New" w:hAnsi="Angsana New" w:cs="Angsana New"/>
                <w:sz w:val="32"/>
                <w:szCs w:val="32"/>
                <w:cs/>
              </w:rPr>
              <w:t>ผลงานที่ปฏิบัติมีความถูกต้อง ทันเวลา ผู้บริหารและผู้รับบริการมีความพึงพอใจในผลการปฏิบัติงาน</w:t>
            </w:r>
            <w:r w:rsidR="00BC1BE5" w:rsidRPr="002C1E60">
              <w:rPr>
                <w:rFonts w:cs="Angsana New"/>
                <w:sz w:val="32"/>
                <w:szCs w:val="32"/>
                <w:cs/>
              </w:rPr>
              <w:t xml:space="preserve"> </w:t>
            </w:r>
            <w:r w:rsidR="00BC1BE5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คุณภาพของงาน)</w:t>
            </w:r>
            <w:r w:rsidR="00BC1BE5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2566" w:type="pct"/>
            <w:gridSpan w:val="2"/>
          </w:tcPr>
          <w:p w:rsidR="00000B7B" w:rsidRPr="00000B7B" w:rsidRDefault="0045667E" w:rsidP="00A92EE6">
            <w:pPr>
              <w:jc w:val="thaiDistribute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</w:pPr>
            <w:r>
              <w:rPr>
                <w:rFonts w:ascii="Angsana New" w:hAnsi="Angsana New" w:cs="Angsana New"/>
                <w:sz w:val="32"/>
                <w:szCs w:val="32"/>
                <w:cs/>
              </w:rPr>
              <w:t>ผล</w:t>
            </w:r>
            <w:r w:rsidRPr="00FF77B6">
              <w:rPr>
                <w:rFonts w:ascii="Angsana New" w:hAnsi="Angsana New" w:cs="Angsana New"/>
                <w:sz w:val="32"/>
                <w:szCs w:val="32"/>
                <w:cs/>
              </w:rPr>
              <w:t>งาน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ต่อผู้บังคับบัญชา</w:t>
            </w:r>
            <w:r w:rsidRPr="00FF77B6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192474">
              <w:rPr>
                <w:rFonts w:ascii="Angsana New" w:hAnsi="Angsana New" w:cs="Angsana New" w:hint="cs"/>
                <w:spacing w:val="2"/>
                <w:sz w:val="32"/>
                <w:szCs w:val="32"/>
                <w:cs/>
              </w:rPr>
              <w:t>เพื่อ</w:t>
            </w:r>
            <w:r w:rsidR="00192474" w:rsidRPr="00192474">
              <w:rPr>
                <w:rFonts w:ascii="Angsana New" w:hAnsi="Angsana New" w:cs="Angsana New"/>
                <w:spacing w:val="2"/>
                <w:sz w:val="32"/>
                <w:szCs w:val="32"/>
                <w:cs/>
              </w:rPr>
              <w:t>พิจารณาและกำกับตรวจสอบ ติดตามความก้าวหน้าของการ</w:t>
            </w:r>
            <w:r w:rsidR="00192474" w:rsidRPr="00192474">
              <w:rPr>
                <w:rFonts w:ascii="Angsana New" w:hAnsi="Angsana New" w:cs="Angsana New"/>
                <w:spacing w:val="-7"/>
                <w:sz w:val="32"/>
                <w:szCs w:val="32"/>
                <w:cs/>
              </w:rPr>
              <w:t>ปฏิบัติงานเป็นระยะตามที่กำหนดในแผนปฏิบัติงา</w:t>
            </w:r>
            <w:r w:rsidR="00192474">
              <w:rPr>
                <w:rFonts w:ascii="Angsana New" w:hAnsi="Angsana New" w:cs="Angsana New"/>
                <w:spacing w:val="-7"/>
                <w:sz w:val="32"/>
                <w:szCs w:val="32"/>
                <w:cs/>
              </w:rPr>
              <w:t>น</w:t>
            </w:r>
            <w:r w:rsidR="00192474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 </w:t>
            </w:r>
            <w:r w:rsidRPr="00FF77B6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มีการกำกับตรวจสอบ)</w:t>
            </w:r>
            <w:r w:rsidRPr="00FF77B6">
              <w:rPr>
                <w:rFonts w:ascii="Angsana New" w:hAnsi="Angsana New" w:cs="Angsana New"/>
                <w:sz w:val="32"/>
                <w:szCs w:val="32"/>
                <w:cs/>
              </w:rPr>
              <w:t> </w:t>
            </w:r>
            <w:r w:rsidR="00B42B76" w:rsidRPr="002C1E60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ึงทำการ</w:t>
            </w:r>
            <w:r w:rsidR="00B42B76" w:rsidRPr="002C1E60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ประสานงาน</w:t>
            </w:r>
            <w:r w:rsidR="00B42B76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โดยการติดต่อกลับผู้ใช้งาน ทางโทรศัพท์ภายใน มือถือ บันทึกข้อความและติดต่อกลับ</w:t>
            </w:r>
            <w:r w:rsidR="00B42B76">
              <w:rPr>
                <w:rFonts w:ascii="Angsana New" w:hAnsi="Angsana New" w:cs="Angsana New" w:hint="cs"/>
                <w:sz w:val="32"/>
                <w:szCs w:val="32"/>
                <w:cs/>
              </w:rPr>
              <w:t>ผู้ขอ</w:t>
            </w:r>
            <w:r w:rsidR="00BC1BE5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>ใช้งาน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นั้นโดยตรง ดำเนินการแจ้งการได้รับสิทธิ์การเข้าใช้งานระบบสารสนเทศที่ขอมา โดยตรวจสอบจากแบบฟอร์มและบันทึกข้อความ พร้อมทั้งอธิบายขั้นตอนการเข้าใช้งานเบื้องต้นแก่ผู้ใช้งานให้รับทราบสิทธิ์ของตนเองและวิธีการเข้าใช้งานได้ถูกต้อง</w:t>
            </w:r>
            <w:r w:rsidR="00B42B76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</w:t>
            </w:r>
            <w:r w:rsidR="00B42B76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ตัดสินใจ</w:t>
            </w:r>
            <w:r w:rsidR="00B42B76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ด้วยตนเองอย่างอิสระ</w:t>
            </w:r>
            <w:r w:rsidR="00B42B76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BC1BE5"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ทั้ง</w:t>
            </w:r>
            <w:r w:rsidR="00BC1BE5" w:rsidRPr="00000B7B">
              <w:rPr>
                <w:rFonts w:ascii="Angsana New" w:hAnsi="Angsana New" w:cs="Angsana New"/>
                <w:sz w:val="32"/>
                <w:szCs w:val="32"/>
                <w:cs/>
              </w:rPr>
              <w:t>จัดเก็บเอกสาร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แบบฟอร์มหรือบันทึกข้อความ การขอใช้สิทธิ์ระบบสารสนเทศ ไว้เพื่อเป็นหลักฐานในการตรวจสอบสิทธิ์ที่ขอมาในภายหลังได้</w:t>
            </w:r>
            <w:r w:rsidR="00BC1BE5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ของผู้ใช้งานแต่ละคนในแต่ละระบบ</w:t>
            </w:r>
            <w:r w:rsidR="00BC1BE5" w:rsidRPr="002C1E6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สารสนเทศ </w:t>
            </w:r>
            <w:r w:rsidR="00BC1BE5" w:rsidRPr="002C1E60">
              <w:rPr>
                <w:rFonts w:ascii="Angsana New" w:hAnsi="Angsana New" w:cs="Angsana New"/>
                <w:sz w:val="32"/>
                <w:szCs w:val="32"/>
                <w:cs/>
              </w:rPr>
              <w:t>ผลงานที่ปฏิบัติมีความถูกต้อง ทันเวลา ผู้บริหารและผู้รับบริการมีความพึงพอใจในผลการปฏิบัติงาน</w:t>
            </w:r>
            <w:r w:rsidR="00BC1BE5" w:rsidRPr="002C1E60">
              <w:rPr>
                <w:rFonts w:cs="Angsana New"/>
                <w:sz w:val="32"/>
                <w:szCs w:val="32"/>
                <w:cs/>
              </w:rPr>
              <w:t xml:space="preserve"> </w:t>
            </w:r>
            <w:r w:rsidR="00BC1BE5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คุณภาพของงาน)</w:t>
            </w:r>
            <w:r w:rsidR="00BC1BE5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BC1BE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</w:p>
        </w:tc>
        <w:bookmarkStart w:id="0" w:name="_GoBack"/>
        <w:bookmarkEnd w:id="0"/>
      </w:tr>
      <w:tr w:rsidR="00C64584" w:rsidRPr="00000B7B" w:rsidTr="00C64584">
        <w:tc>
          <w:tcPr>
            <w:tcW w:w="2434" w:type="pct"/>
          </w:tcPr>
          <w:p w:rsidR="00C64584" w:rsidRPr="00000B7B" w:rsidRDefault="00C64584" w:rsidP="00C64584">
            <w:pPr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งานชิ้นที่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 </w:t>
            </w:r>
            <w:r w:rsidRPr="002C1E60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2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</w:rPr>
              <w:t> </w:t>
            </w:r>
            <w:r w:rsidRPr="002C1E60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:</w:t>
            </w:r>
            <w:r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Pr="00F1559F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ให้บริการคำปรึกษา</w:t>
            </w:r>
            <w:r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 </w:t>
            </w:r>
            <w:r w:rsidRPr="00F1559F"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Pr="00F1559F">
              <w:rPr>
                <w:rFonts w:ascii="Angsana New" w:hAnsi="Angsana New" w:cs="Angsana New"/>
                <w:sz w:val="32"/>
                <w:szCs w:val="32"/>
                <w:cs/>
              </w:rPr>
              <w:t>จัดทำคู่มือการให้คำแนะนำ</w:t>
            </w:r>
            <w:r w:rsidRPr="00F1559F">
              <w:rPr>
                <w:rFonts w:ascii="Angsana New" w:hAnsi="Angsana New" w:cs="Angsana New" w:hint="cs"/>
                <w:sz w:val="32"/>
                <w:szCs w:val="32"/>
                <w:cs/>
              </w:rPr>
              <w:t>การให้บริการแก่</w:t>
            </w:r>
            <w:r w:rsidRPr="00F1559F">
              <w:rPr>
                <w:rFonts w:ascii="Angsana New" w:hAnsi="Angsana New" w:cs="Angsana New"/>
                <w:sz w:val="32"/>
                <w:szCs w:val="32"/>
                <w:cs/>
              </w:rPr>
              <w:t>ผู้ใช้งาน</w:t>
            </w:r>
            <w:r w:rsidRPr="00F1559F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F1559F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ด้านระบบสารสนเทศ</w:t>
            </w:r>
            <w:r w:rsidRPr="00F1559F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ของมหาวิทยาลัย</w:t>
            </w:r>
          </w:p>
          <w:p w:rsidR="00C64584" w:rsidRPr="009A61FB" w:rsidRDefault="00C64584" w:rsidP="00C64584">
            <w:pPr>
              <w:jc w:val="thaiDistribute"/>
              <w:rPr>
                <w:rFonts w:ascii="Angsana New" w:hAnsi="Angsana New" w:cs="Angsana New"/>
                <w:sz w:val="10"/>
                <w:szCs w:val="10"/>
                <w:cs/>
              </w:rPr>
            </w:pPr>
            <w:r w:rsidRPr="002C1E60"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cyan"/>
                <w:cs/>
              </w:rPr>
              <w:t>การปฏิบัติงาน</w:t>
            </w:r>
            <w:r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  <w:cs/>
              </w:rPr>
              <w:t>: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การ</w:t>
            </w:r>
            <w:r w:rsidRPr="005A79F2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ให้บริการคำปรึกษา</w:t>
            </w:r>
            <w:r w:rsidRPr="005A79F2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Pr="005A79F2">
              <w:rPr>
                <w:rFonts w:ascii="Angsana New" w:hAnsi="Angsana New" w:cs="Angsana New"/>
                <w:sz w:val="32"/>
                <w:szCs w:val="32"/>
                <w:cs/>
              </w:rPr>
              <w:t>จัดทำคู่มือการให้คำแนะนำ</w:t>
            </w:r>
            <w:r w:rsidRPr="005A79F2">
              <w:rPr>
                <w:rFonts w:ascii="Angsana New" w:hAnsi="Angsana New" w:cs="Angsana New" w:hint="cs"/>
                <w:sz w:val="32"/>
                <w:szCs w:val="32"/>
                <w:cs/>
              </w:rPr>
              <w:t>การให้บริการแก่</w:t>
            </w:r>
            <w:r w:rsidRPr="005A79F2">
              <w:rPr>
                <w:rFonts w:ascii="Angsana New" w:hAnsi="Angsana New" w:cs="Angsana New"/>
                <w:sz w:val="32"/>
                <w:szCs w:val="32"/>
                <w:cs/>
              </w:rPr>
              <w:t xml:space="preserve">ผู้ใช้งาน </w:t>
            </w:r>
            <w:r w:rsidRPr="005A79F2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ด้านระบบสารสนเทศ</w:t>
            </w:r>
            <w:r w:rsidRPr="005A79F2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ของมหาวิทยาลัย</w:t>
            </w:r>
            <w:r w:rsidRPr="005A79F2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ซึ่งมีเอกสารบันทึกข้อความที่ได้รับการอนุมัติจากผู้บังคับบัญชา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เรียบร้อยแล้ว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งานจะ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ได้รับ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บันทึกข้อความหรือได้รับ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แจ้งทางโทรศัพท์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จึงดำเนินการติดต่อ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สื่อสาร โดย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การ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พูดคุยและ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รับทราบข้อมูล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จาก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ผู้ใช้งานถึงปัญหาที่เกิดขึ้น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โดยตรง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พร้อมทั้งศึกษา ปัญหาของระบบสารสนเทศนั้น</w:t>
            </w:r>
            <w:r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D90DB6">
              <w:rPr>
                <w:rFonts w:ascii="Angsana New" w:hAnsi="Angsana New" w:cs="Angsana New"/>
                <w:spacing w:val="7"/>
                <w:sz w:val="32"/>
                <w:szCs w:val="32"/>
                <w:cs/>
              </w:rPr>
              <w:t>โดยประยุกต์ใช้ความรู้และ</w:t>
            </w:r>
            <w:r w:rsidRPr="00D90DB6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ประสบการณ์ในการปรับเปลี่ยนวิธีการปฏิบัติงานให้เหมาะสม</w:t>
            </w:r>
            <w:r>
              <w:rPr>
                <w:rFonts w:ascii="Angsana New" w:hAnsi="Angsana New" w:cs="Angsana New" w:hint="cs"/>
                <w:spacing w:val="-5"/>
                <w:sz w:val="32"/>
                <w:szCs w:val="32"/>
                <w:cs/>
              </w:rPr>
              <w:t xml:space="preserve"> สอดคล้อง</w:t>
            </w:r>
            <w:r w:rsidRPr="00D90DB6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กับสภาพการณ์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ทำการซักถามปัญหาที่ผู้ใช้งานพบเจอนั้นแล้ว ตอบคำถามกลับไปยังผู้ใช้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งานที่มี</w:t>
            </w:r>
            <w:r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ความยุ่งยากและความซับซ้อน</w:t>
            </w:r>
            <w:r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โดยให้คำแนะนำ เกี่ยวกับปัญหาของผู้ใช้งานที่เกิดขึ้นเบื้องต้น 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าก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ารศึกษา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ค้นคว้าหาข้อมูล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และรวบรวมข้อมูลที่ได้สอบถามจากการให้บริการผู้ใช้งาน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โดยน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ำ</w:t>
            </w:r>
          </w:p>
        </w:tc>
        <w:tc>
          <w:tcPr>
            <w:tcW w:w="2566" w:type="pct"/>
            <w:gridSpan w:val="2"/>
          </w:tcPr>
          <w:p w:rsidR="00C64584" w:rsidRPr="00000B7B" w:rsidRDefault="00C64584" w:rsidP="00C64584">
            <w:pPr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งานชิ้นที่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 </w:t>
            </w:r>
            <w:r w:rsidRPr="002C1E60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2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 </w:t>
            </w:r>
            <w:r w:rsidRPr="002C1E60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:</w:t>
            </w:r>
            <w:r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Pr="00F1559F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ให้บริการคำปรึกษา</w:t>
            </w:r>
            <w:r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 </w:t>
            </w:r>
            <w:r w:rsidRPr="00F1559F"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Pr="00F1559F">
              <w:rPr>
                <w:rFonts w:ascii="Angsana New" w:hAnsi="Angsana New" w:cs="Angsana New"/>
                <w:sz w:val="32"/>
                <w:szCs w:val="32"/>
                <w:cs/>
              </w:rPr>
              <w:t>จัดทำคู่มือการให้คำแนะนำ</w:t>
            </w:r>
            <w:r w:rsidRPr="00F1559F">
              <w:rPr>
                <w:rFonts w:ascii="Angsana New" w:hAnsi="Angsana New" w:cs="Angsana New" w:hint="cs"/>
                <w:sz w:val="32"/>
                <w:szCs w:val="32"/>
                <w:cs/>
              </w:rPr>
              <w:t>การให้บริการแก่</w:t>
            </w:r>
            <w:r w:rsidRPr="00F1559F">
              <w:rPr>
                <w:rFonts w:ascii="Angsana New" w:hAnsi="Angsana New" w:cs="Angsana New"/>
                <w:sz w:val="32"/>
                <w:szCs w:val="32"/>
                <w:cs/>
              </w:rPr>
              <w:t>ผู้ใช้งาน</w:t>
            </w:r>
            <w:r w:rsidRPr="00F1559F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F1559F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ด้านระบบสารสนเทศ</w:t>
            </w:r>
            <w:r w:rsidRPr="00F1559F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ของมหาวิทยาลัย</w:t>
            </w:r>
          </w:p>
          <w:p w:rsidR="00C64584" w:rsidRPr="00C64584" w:rsidRDefault="00C64584" w:rsidP="00C64584">
            <w:pPr>
              <w:jc w:val="thaiDistribute"/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</w:pPr>
            <w:r w:rsidRPr="005B2E4D"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cyan"/>
                <w:cs/>
              </w:rPr>
              <w:t>การปฏิบัติงาน</w:t>
            </w:r>
            <w:r w:rsidRPr="005B2E4D"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  <w:cs/>
              </w:rPr>
              <w:t>:</w:t>
            </w:r>
            <w:r w:rsidRPr="005B2E4D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มีการ</w:t>
            </w:r>
            <w:r w:rsidRPr="005B2E4D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ควบคุม ดูแล ตรวจสอบ</w:t>
            </w:r>
            <w:r w:rsidRPr="005B2E4D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งานให้บริการคำปรึกษา</w:t>
            </w:r>
            <w:r w:rsidRPr="005B2E4D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งาน</w:t>
            </w:r>
            <w:r w:rsidRPr="005B2E4D">
              <w:rPr>
                <w:rFonts w:ascii="Angsana New" w:hAnsi="Angsana New" w:cs="Angsana New"/>
                <w:sz w:val="32"/>
                <w:szCs w:val="32"/>
                <w:cs/>
              </w:rPr>
              <w:t>จัดทำคู่มือการให้คำแนะนำ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การให้บริการแก่</w:t>
            </w:r>
            <w:r w:rsidRPr="005B2E4D">
              <w:rPr>
                <w:rFonts w:ascii="Angsana New" w:hAnsi="Angsana New" w:cs="Angsana New"/>
                <w:sz w:val="32"/>
                <w:szCs w:val="32"/>
                <w:cs/>
              </w:rPr>
              <w:t xml:space="preserve">ผู้ใช้งาน </w:t>
            </w:r>
            <w:r w:rsidRPr="005B2E4D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ด้านระบบสารสนเทศ</w:t>
            </w:r>
            <w:r w:rsidRPr="005B2E4D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ของมหาวิทยาลัย</w:t>
            </w:r>
            <w:r w:rsidRPr="005B2E4D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ซึ่งมีเอกสารบันทึกข้อความที่ได้รับการอนุมัติจากผู้บังคับบัญชา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เรียบร้อยแล้ว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งานจะ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ได้รับ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บันทึกข้อความหรือได้รับแจ้งทางโทรศัพท์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 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จึงดำเนินการติดต่อสื่อสาร โดย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การ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พูดคุยและ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รับทราบข้อมูล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>จากผู้ใช้งานถึงปัญหาที่เกิดขึ้น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โดยตรง</w:t>
            </w:r>
            <w:r w:rsidRPr="005B2E4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พร้อมทั้งศึกษา ค้นคว้า</w:t>
            </w:r>
            <w:r w:rsidRPr="005B2E4D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/>
                <w:sz w:val="32"/>
                <w:szCs w:val="32"/>
                <w:cs/>
              </w:rPr>
              <w:t xml:space="preserve">ด้วยความรู้ ประสบการณ์และความชำนาญจากการปฏิบัติงาน </w:t>
            </w:r>
            <w:r w:rsidRPr="00D90DB6">
              <w:rPr>
                <w:rFonts w:ascii="Angsana New" w:hAnsi="Angsana New" w:cs="Angsana New"/>
                <w:sz w:val="32"/>
                <w:szCs w:val="32"/>
                <w:cs/>
              </w:rPr>
              <w:t>ในการกำหนดหรือปรับเปลี่ยนแนวทาง</w:t>
            </w:r>
            <w:r w:rsidRPr="00D90DB6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ปฏิบัติงานให้เหมาะสม สอดคล้องกับสภาพการณ์</w:t>
            </w:r>
            <w:r w:rsidRPr="00D81CE0">
              <w:rPr>
                <w:rFonts w:ascii="TH Sarabun New" w:hAnsi="TH Sarabun New" w:cs="TH Sarabun New"/>
                <w:spacing w:val="-5"/>
                <w:sz w:val="28"/>
                <w:cs/>
              </w:rPr>
              <w:t xml:space="preserve"> </w:t>
            </w:r>
            <w:r w:rsidRPr="005B2E4D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มาทำการวิเคราะห์ปัญหาของระบบสารสนเทศนั้น 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ทำการซักถามเป็นข้อๆ หรือตามขั้นตอนของปัญหาที่ผู้ใช้งานพบเจอนั้น</w:t>
            </w:r>
            <w:r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อย่างละเอียดแล้ว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ตอบคำถามกลับไปยังผู้ใช้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Pr="005B2E4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งานที่มี</w:t>
            </w:r>
            <w:r w:rsidRPr="005B2E4D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ความยุ่งยากและความซับซ้อน</w:t>
            </w:r>
            <w:r w:rsidRPr="005B2E4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Pr="005B2E4D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โดยให้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คำแนะนำ อธิบายข้อมูล</w:t>
            </w:r>
          </w:p>
        </w:tc>
      </w:tr>
      <w:tr w:rsidR="00D428A0" w:rsidRPr="00000B7B" w:rsidTr="00C64584">
        <w:trPr>
          <w:gridAfter w:val="1"/>
          <w:wAfter w:w="144" w:type="pct"/>
        </w:trPr>
        <w:tc>
          <w:tcPr>
            <w:tcW w:w="2434" w:type="pct"/>
            <w:tcBorders>
              <w:bottom w:val="single" w:sz="4" w:space="0" w:color="000000" w:themeColor="text1"/>
            </w:tcBorders>
            <w:shd w:val="clear" w:color="auto" w:fill="FBD4B4" w:themeFill="accent6" w:themeFillTint="66"/>
          </w:tcPr>
          <w:p w:rsidR="00D428A0" w:rsidRPr="00000B7B" w:rsidRDefault="00D428A0" w:rsidP="00004929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lastRenderedPageBreak/>
              <w:t>งานเดิม</w:t>
            </w:r>
          </w:p>
        </w:tc>
        <w:tc>
          <w:tcPr>
            <w:tcW w:w="2422" w:type="pct"/>
            <w:tcBorders>
              <w:bottom w:val="single" w:sz="4" w:space="0" w:color="000000" w:themeColor="text1"/>
            </w:tcBorders>
            <w:shd w:val="clear" w:color="auto" w:fill="FBD4B4" w:themeFill="accent6" w:themeFillTint="66"/>
          </w:tcPr>
          <w:p w:rsidR="00D428A0" w:rsidRPr="00000B7B" w:rsidRDefault="00D428A0" w:rsidP="00004929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ใหม่</w:t>
            </w:r>
          </w:p>
        </w:tc>
      </w:tr>
      <w:tr w:rsidR="00825B92" w:rsidRPr="00000B7B" w:rsidTr="00C64584">
        <w:trPr>
          <w:gridAfter w:val="1"/>
          <w:wAfter w:w="144" w:type="pct"/>
        </w:trPr>
        <w:tc>
          <w:tcPr>
            <w:tcW w:w="2434" w:type="pct"/>
            <w:tcBorders>
              <w:bottom w:val="single" w:sz="4" w:space="0" w:color="000000" w:themeColor="text1"/>
            </w:tcBorders>
          </w:tcPr>
          <w:p w:rsidR="00825B92" w:rsidRPr="009C6932" w:rsidRDefault="00BC7B5C" w:rsidP="00177B9B">
            <w:pPr>
              <w:jc w:val="thaiDistribute"/>
              <w:rPr>
                <w:rFonts w:ascii="Angsana New" w:hAnsi="Angsana New" w:cs="Angsana New"/>
                <w:sz w:val="32"/>
                <w:szCs w:val="32"/>
                <w:cs/>
              </w:rPr>
            </w:pP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ขั้นตอนทั้งหมดที่ดำเนินการแก้ไขปัญหา นำมา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จัดทำ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เป็น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>คู่มือ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ปฏิบัติงานที่เกี่ยวกับ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การให้คำแนะนำ </w:t>
            </w:r>
            <w:r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การให้บริการ</w:t>
            </w:r>
            <w:r w:rsidR="009C6932">
              <w:rPr>
                <w:rFonts w:ascii="Angsana New" w:hAnsi="Angsana New" w:cs="Angsana New" w:hint="cs"/>
                <w:sz w:val="32"/>
                <w:szCs w:val="32"/>
                <w:cs/>
              </w:rPr>
              <w:t>คำปรึกษา</w:t>
            </w:r>
            <w:r w:rsidR="009C6932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แก่</w:t>
            </w:r>
            <w:r w:rsidR="00050A8E" w:rsidRPr="00000B7B">
              <w:rPr>
                <w:rFonts w:ascii="Angsana New" w:hAnsi="Angsana New" w:cs="Angsana New"/>
                <w:sz w:val="32"/>
                <w:szCs w:val="32"/>
                <w:cs/>
              </w:rPr>
              <w:t>ผู้ใช้งาน</w:t>
            </w:r>
            <w:r w:rsidR="00050A8E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ทำให้ผู้ใช้งาน</w:t>
            </w:r>
            <w:r w:rsidR="00050A8E" w:rsidRPr="00000B7B">
              <w:rPr>
                <w:rFonts w:ascii="Angsana New" w:hAnsi="Angsana New" w:cs="Angsana New"/>
                <w:sz w:val="32"/>
                <w:szCs w:val="32"/>
                <w:cs/>
              </w:rPr>
              <w:t>สามารถ</w:t>
            </w:r>
            <w:r w:rsidR="00805FDC" w:rsidRPr="00000B7B">
              <w:rPr>
                <w:rFonts w:ascii="Angsana New" w:hAnsi="Angsana New" w:cs="Angsana New"/>
                <w:sz w:val="32"/>
                <w:szCs w:val="32"/>
                <w:cs/>
              </w:rPr>
              <w:t>ใช้งานระบบสารสนเทศของมหาวิทยาลัย</w:t>
            </w:r>
            <w:r w:rsidR="00805FDC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ได้อย่างถูกต้องจากผู้ดูแลระบบโดยตรง</w:t>
            </w:r>
            <w:r w:rsidR="00805FDC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805FDC" w:rsidRPr="00805FDC">
              <w:rPr>
                <w:rFonts w:ascii="Angsana New" w:hAnsi="Angsana New" w:cs="Angsana New" w:hint="cs"/>
                <w:sz w:val="32"/>
                <w:szCs w:val="32"/>
                <w:cs/>
              </w:rPr>
              <w:t>และมีการดำเนินการสรุปเป็นรายงานการให้บริการคำปรึกษา</w:t>
            </w:r>
            <w:r w:rsidR="009C6932"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</w:t>
            </w:r>
            <w:r w:rsidR="00050A8E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แล้วเสร็จ </w:t>
            </w:r>
            <w:r w:rsidR="007E762B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</w:t>
            </w:r>
            <w:r w:rsidR="007E762B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ตัดสินใจ</w:t>
            </w:r>
            <w:r w:rsidR="007E762B" w:rsidRPr="002C1E60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ด้วยตนเองอย่างอิสระ</w:t>
            </w:r>
            <w:r w:rsidR="007E762B" w:rsidRPr="002C1E60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7E762B" w:rsidRPr="002C1E60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9C6932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กับ</w:t>
            </w:r>
            <w:r w:rsidR="007E762B">
              <w:rPr>
                <w:rFonts w:ascii="Angsana New" w:hAnsi="Angsana New" w:cs="Angsana New" w:hint="cs"/>
                <w:sz w:val="32"/>
                <w:szCs w:val="32"/>
                <w:cs/>
              </w:rPr>
              <w:t>ดำเนินการ</w:t>
            </w:r>
            <w:r w:rsidR="00050A8E">
              <w:rPr>
                <w:rFonts w:ascii="Angsana New" w:hAnsi="Angsana New" w:cs="Angsana New" w:hint="cs"/>
                <w:sz w:val="32"/>
                <w:szCs w:val="32"/>
                <w:cs/>
              </w:rPr>
              <w:t>นำเสนอ</w:t>
            </w:r>
            <w:r w:rsidR="00050A8E" w:rsidRPr="00000B7B">
              <w:rPr>
                <w:rFonts w:ascii="Angsana New" w:hAnsi="Angsana New" w:cs="Angsana New"/>
                <w:sz w:val="32"/>
                <w:szCs w:val="32"/>
                <w:cs/>
              </w:rPr>
              <w:t>คู่มือ</w:t>
            </w:r>
            <w:r w:rsidR="00050A8E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ปฏิบัติงาน</w:t>
            </w:r>
            <w:r w:rsidR="00050A8E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ป็นรูปเล่ม </w:t>
            </w:r>
            <w:r w:rsidR="009C6932"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="00050A8E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รายงานการสรุปผลการให้คำปรึกษาผู้ใช้งานต่อผู้บังคับบัญชา </w:t>
            </w:r>
            <w:r w:rsidR="00050A8E" w:rsidRPr="00FF77B6">
              <w:rPr>
                <w:rFonts w:ascii="Angsana New" w:hAnsi="Angsana New" w:cs="Angsana New"/>
                <w:sz w:val="32"/>
                <w:szCs w:val="32"/>
                <w:cs/>
              </w:rPr>
              <w:t>เพื่อพิจารณาและกำกับตรวจสอบความถูกต้อง</w:t>
            </w:r>
            <w:r w:rsidR="00177B9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177B9B" w:rsidRPr="00177B9B">
              <w:rPr>
                <w:rFonts w:ascii="Angsana New" w:hAnsi="Angsana New" w:cs="Angsana New"/>
                <w:spacing w:val="9"/>
                <w:sz w:val="32"/>
                <w:szCs w:val="32"/>
                <w:cs/>
              </w:rPr>
              <w:t>ติดตามผลสัมฤทธิ์ของ</w:t>
            </w:r>
            <w:r w:rsidR="00177B9B" w:rsidRPr="00177B9B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การปฏิบัติงานตามแผนงาน</w:t>
            </w:r>
            <w:r w:rsidR="00050A8E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050A8E" w:rsidRPr="00050A8E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มี</w:t>
            </w:r>
            <w:r w:rsidR="00050A8E" w:rsidRPr="00050A8E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กำกับตรวจสอบ</w:t>
            </w:r>
            <w:r w:rsidR="00050A8E" w:rsidRPr="00050A8E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9C6932">
              <w:rPr>
                <w:rFonts w:ascii="Angsana New" w:hAnsi="Angsana New" w:cs="Angsana New"/>
                <w:sz w:val="32"/>
                <w:szCs w:val="32"/>
              </w:rPr>
              <w:t> </w:t>
            </w:r>
            <w:r w:rsidR="00805FDC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จัดเก็บเอกสาร</w:t>
            </w:r>
            <w:r w:rsidR="00050A8E">
              <w:rPr>
                <w:rFonts w:ascii="Angsana New" w:hAnsi="Angsana New" w:cs="Angsana New" w:hint="cs"/>
                <w:sz w:val="32"/>
                <w:szCs w:val="32"/>
                <w:cs/>
              </w:rPr>
              <w:t>เข้าแฟ้ม</w:t>
            </w:r>
            <w:r w:rsidR="00805FDC">
              <w:rPr>
                <w:rFonts w:ascii="Angsana New" w:hAnsi="Angsana New" w:cs="Angsana New" w:hint="cs"/>
                <w:sz w:val="32"/>
                <w:szCs w:val="32"/>
                <w:cs/>
              </w:rPr>
              <w:t>ทำให้</w:t>
            </w:r>
            <w:r w:rsidR="00805FDC" w:rsidRPr="00000B7B">
              <w:rPr>
                <w:rFonts w:ascii="Angsana New" w:hAnsi="Angsana New" w:cs="Angsana New"/>
                <w:sz w:val="32"/>
                <w:szCs w:val="32"/>
                <w:cs/>
              </w:rPr>
              <w:t>ผลงานที่ปฏิบัติมีความถูกต้อง ทันเวลา ผู้บริหาร</w:t>
            </w:r>
            <w:r w:rsidR="00653525" w:rsidRPr="00000B7B">
              <w:rPr>
                <w:rFonts w:ascii="Angsana New" w:hAnsi="Angsana New" w:cs="Angsana New"/>
                <w:sz w:val="32"/>
                <w:szCs w:val="32"/>
                <w:cs/>
              </w:rPr>
              <w:t>และ</w:t>
            </w:r>
            <w:r w:rsidR="00653525">
              <w:rPr>
                <w:rFonts w:ascii="Angsana New" w:hAnsi="Angsana New" w:cs="Angsana New" w:hint="cs"/>
                <w:sz w:val="32"/>
                <w:szCs w:val="32"/>
                <w:cs/>
              </w:rPr>
              <w:t>ผู้</w:t>
            </w:r>
            <w:r w:rsidR="00653525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รับบริการมีความพึงพอใจในผลการปฏิบัติงาน </w:t>
            </w:r>
            <w:r w:rsidR="00653525"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คุณภาพของงาน</w:t>
            </w:r>
            <w:r w:rsidR="00825B92"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</w:p>
        </w:tc>
        <w:tc>
          <w:tcPr>
            <w:tcW w:w="2422" w:type="pct"/>
            <w:tcBorders>
              <w:bottom w:val="single" w:sz="4" w:space="0" w:color="000000" w:themeColor="text1"/>
            </w:tcBorders>
          </w:tcPr>
          <w:p w:rsidR="00825B92" w:rsidRPr="00177B9B" w:rsidRDefault="00BC7B5C" w:rsidP="001671D3">
            <w:pPr>
              <w:jc w:val="thaiDistribute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</w:pP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เกี่ยวกับปัญหาของผู้ใช้งานที่เกิดขึ้นเบื้องต้น และขั้นตอนการแก้ไขปัญหาที่เกิดขึ้นนั้น</w:t>
            </w:r>
            <w:r w:rsidR="00050A8E" w:rsidRPr="00177B9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ให้แก่ผู้ใช้งานให้สามารถดำเนินการได้เอง</w:t>
            </w:r>
            <w:r w:rsidR="00050A8E" w:rsidRPr="00177B9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805FDC" w:rsidRPr="00177B9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ากการศึกษา</w:t>
            </w:r>
            <w:r w:rsidR="00805FDC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วิเคราะห์ ค้นคว้าหาข้อมูลและรวบรวมข้อมูลที่ได้สอบถามจากการให้บริการแก่ผู้ใช้งาน</w:t>
            </w:r>
            <w:r w:rsidR="00805FDC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 ด้วยความรู้ </w:t>
            </w:r>
            <w:r w:rsidR="001671D3"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="00805FDC" w:rsidRPr="00177B9B">
              <w:rPr>
                <w:rFonts w:ascii="Angsana New" w:hAnsi="Angsana New" w:cs="Angsana New"/>
                <w:sz w:val="32"/>
                <w:szCs w:val="32"/>
                <w:cs/>
              </w:rPr>
              <w:t>ประสบการณ์จากการปฏิบัติงาน</w:t>
            </w:r>
            <w:r w:rsidR="00805FDC" w:rsidRPr="00177B9B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="00805FDC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โดยนำ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ขั้นตอนทั้งหมดที่ดำเนินการแก้ไขปัญหา นำมา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>จัดทำ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เป็นรูปเล่ม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>คู่มือ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ปฏิบัติงานที่เกี่ยวกับ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การให้คำแนะนำ 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การให้บริการ</w:t>
            </w:r>
            <w:r w:rsidR="009C6932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คำปรึกษา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แก่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>ผู้ใช้งาน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ทำให้ผู้ใช้งาน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>สามารถใช้งานระบบสารสนเทศของมหาวิทยาลัย</w:t>
            </w:r>
            <w:r w:rsidR="00653525" w:rsidRPr="00177B9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ได้อย่างถูกต้องจากผู้ดูแลระบบโดยตรง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805FDC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และมีการดำเนินการสรุปเป็นรายงานการให้บริการคำปรึกษา</w:t>
            </w:r>
            <w:r w:rsidR="009C6932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แล้วเสร็จ</w:t>
            </w:r>
            <w:r w:rsidR="00805FDC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7E762B" w:rsidRPr="00177B9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</w:t>
            </w:r>
            <w:r w:rsidR="007E762B" w:rsidRPr="00177B9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ตัดสินใจ</w:t>
            </w:r>
            <w:r w:rsidR="007E762B" w:rsidRPr="00177B9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ด้วยตนเองอย่างอิสระ</w:t>
            </w:r>
            <w:r w:rsidR="007E762B" w:rsidRPr="00177B9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7E762B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9C6932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กับ</w:t>
            </w:r>
            <w:r w:rsidR="007E762B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ดำเนินการนำเสนอ</w:t>
            </w:r>
            <w:r w:rsidR="007E762B" w:rsidRPr="00177B9B">
              <w:rPr>
                <w:rFonts w:ascii="Angsana New" w:hAnsi="Angsana New" w:cs="Angsana New"/>
                <w:sz w:val="32"/>
                <w:szCs w:val="32"/>
                <w:cs/>
              </w:rPr>
              <w:t>คู่มือ</w:t>
            </w:r>
            <w:r w:rsidR="007E762B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ปฏิบัติงานเป็นรูปเล่ม </w:t>
            </w:r>
            <w:r w:rsidR="009C6932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="007E762B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รายงานการสรุปผลการให้คำป</w:t>
            </w:r>
            <w:r w:rsidR="00656454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รึกษาผู้ใช้งานต่อผู้บังคับบัญชา </w:t>
            </w:r>
            <w:r w:rsidR="007E762B" w:rsidRPr="00177B9B">
              <w:rPr>
                <w:rFonts w:ascii="Angsana New" w:hAnsi="Angsana New" w:cs="Angsana New"/>
                <w:sz w:val="32"/>
                <w:szCs w:val="32"/>
                <w:cs/>
              </w:rPr>
              <w:t>เพื่อพิจารณาและกำกับตรวจสอบความถูกต้อง</w:t>
            </w:r>
            <w:r w:rsidR="00177B9B" w:rsidRPr="00177B9B">
              <w:rPr>
                <w:rFonts w:ascii="Angsana New" w:hAnsi="Angsana New" w:cs="Angsana New"/>
                <w:spacing w:val="9"/>
                <w:sz w:val="32"/>
                <w:szCs w:val="32"/>
                <w:cs/>
              </w:rPr>
              <w:t>ติดตามผลสัมฤทธิ์ของ</w:t>
            </w:r>
            <w:r w:rsidR="00177B9B" w:rsidRPr="00177B9B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การปฏิบัติงานตามแผนงาน</w:t>
            </w:r>
            <w:r w:rsidR="007E762B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7E762B" w:rsidRPr="00177B9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มี</w:t>
            </w:r>
            <w:r w:rsidR="007E762B" w:rsidRPr="00177B9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กำกับตรวจสอบ</w:t>
            </w:r>
            <w:r w:rsidR="007E762B" w:rsidRPr="00177B9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7E762B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805FDC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จัดเก็บเอกสาร</w:t>
            </w:r>
            <w:r w:rsidR="007E762B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เข้า</w:t>
            </w:r>
            <w:r w:rsidR="00805FDC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แฟ้มเป็นหมวดหมู่ ทำให้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>ผลงานที่ปฏิบัติมีความถูกต้อง ทันเวลา ผู้บริหารและ</w:t>
            </w:r>
            <w:r w:rsidR="00653525" w:rsidRPr="00177B9B">
              <w:rPr>
                <w:rFonts w:ascii="Angsana New" w:hAnsi="Angsana New" w:cs="Angsana New" w:hint="cs"/>
                <w:sz w:val="32"/>
                <w:szCs w:val="32"/>
                <w:cs/>
              </w:rPr>
              <w:t>ผู้</w:t>
            </w:r>
            <w:r w:rsidR="00653525" w:rsidRPr="00177B9B">
              <w:rPr>
                <w:rFonts w:ascii="Angsana New" w:hAnsi="Angsana New" w:cs="Angsana New"/>
                <w:sz w:val="32"/>
                <w:szCs w:val="32"/>
                <w:cs/>
              </w:rPr>
              <w:t xml:space="preserve">รับบริการมีความพึงพอใจในผลการปฏิบัติงาน </w:t>
            </w:r>
            <w:r w:rsidR="00653525" w:rsidRPr="00177B9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คุณภาพของงาน)</w:t>
            </w:r>
          </w:p>
        </w:tc>
      </w:tr>
      <w:tr w:rsidR="00D428A0" w:rsidRPr="00000B7B" w:rsidTr="00C64584">
        <w:trPr>
          <w:gridAfter w:val="1"/>
          <w:wAfter w:w="144" w:type="pct"/>
          <w:trHeight w:val="70"/>
        </w:trPr>
        <w:tc>
          <w:tcPr>
            <w:tcW w:w="2434" w:type="pct"/>
            <w:tcBorders>
              <w:top w:val="nil"/>
            </w:tcBorders>
          </w:tcPr>
          <w:p w:rsidR="0001479F" w:rsidRPr="00000B7B" w:rsidRDefault="00466ACB" w:rsidP="006B6A29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งานชิ้นที่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 </w:t>
            </w:r>
            <w:r w:rsidR="0001479F" w:rsidRPr="002C1E60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3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</w:rPr>
              <w:t> </w:t>
            </w:r>
            <w:r w:rsidR="0001479F" w:rsidRPr="002C1E60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:</w:t>
            </w:r>
            <w:r w:rsidR="0001479F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="00C947EB" w:rsidRPr="00466AC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วิเคราะห์ปัญหาที่รับแจ้งจากผู้ใช้งาน</w:t>
            </w:r>
            <w:r w:rsidR="00C947EB" w:rsidRPr="00466AC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="00C947EB" w:rsidRPr="00466AC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ละดำเนินการปรับปรุงโปรแกรมที่เกี่ยวข้อง</w:t>
            </w:r>
            <w:r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 </w:t>
            </w:r>
            <w:r w:rsidR="00C947EB" w:rsidRPr="00466ACB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พัฒนา</w:t>
            </w:r>
            <w:r w:rsidR="00C947EB" w:rsidRPr="00466AC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ปรแกรม</w:t>
            </w:r>
            <w:r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br/>
            </w:r>
            <w:r w:rsidR="00C947EB" w:rsidRPr="00466AC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ขั้นสูง</w:t>
            </w:r>
          </w:p>
          <w:p w:rsidR="00D428A0" w:rsidRPr="001671D3" w:rsidRDefault="00095DA0" w:rsidP="001671D3">
            <w:pPr>
              <w:jc w:val="thaiDistribute"/>
              <w:rPr>
                <w:rFonts w:ascii="Angsana New" w:eastAsia="Times New Roman" w:hAnsi="Angsana New" w:cs="Angsana New"/>
                <w:sz w:val="8"/>
                <w:szCs w:val="8"/>
                <w:cs/>
              </w:rPr>
            </w:pPr>
            <w:r w:rsidRPr="002C1E60"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cyan"/>
                <w:cs/>
              </w:rPr>
              <w:t>การปฏิบัติงาน</w:t>
            </w:r>
            <w:r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  <w:cs/>
              </w:rPr>
              <w:t>: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586D41" w:rsidRPr="000E7211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งาน</w:t>
            </w:r>
            <w:r w:rsidR="000E7211" w:rsidRPr="000E7211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วิเคราะห์ปัญหาที่รับแจ้งจากผู้ใช้งานและดำเนินการปรับปรุงโปรแกรมที่เกี่ยวข้อง</w:t>
            </w:r>
            <w:r w:rsidR="000E7211" w:rsidRPr="000E7211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 xml:space="preserve"> </w:t>
            </w:r>
            <w:r w:rsidR="000E7211" w:rsidRPr="000E7211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พัฒนา</w:t>
            </w:r>
            <w:r w:rsidR="000E7211" w:rsidRPr="000E7211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ปรแกรมขั้นสูง</w:t>
            </w:r>
            <w:r w:rsidR="00586D41" w:rsidRPr="00000B7B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ที่เกิดจากความ</w:t>
            </w:r>
            <w:r w:rsidR="00586D41"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ต้องการของผู้ใช้งาน</w:t>
            </w:r>
            <w:r w:rsidR="000E7211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0E7211">
              <w:rPr>
                <w:rFonts w:ascii="Angsana New" w:hAnsi="Angsana New" w:cs="Angsana New" w:hint="cs"/>
                <w:sz w:val="32"/>
                <w:szCs w:val="32"/>
                <w:cs/>
              </w:rPr>
              <w:t>โดย</w:t>
            </w:r>
            <w:r w:rsidR="00C87802">
              <w:rPr>
                <w:rFonts w:ascii="Angsana New" w:hAnsi="Angsana New" w:cs="Angsana New" w:hint="cs"/>
                <w:sz w:val="32"/>
                <w:szCs w:val="32"/>
                <w:cs/>
              </w:rPr>
              <w:t>มี</w:t>
            </w:r>
            <w:r w:rsidR="000E7211">
              <w:rPr>
                <w:rFonts w:ascii="Angsana New" w:hAnsi="Angsana New" w:cs="Angsana New" w:hint="cs"/>
                <w:sz w:val="32"/>
                <w:szCs w:val="32"/>
                <w:cs/>
              </w:rPr>
              <w:t>เอกสารบันทึกข้อความ</w:t>
            </w:r>
            <w:r w:rsidR="00C87802">
              <w:rPr>
                <w:rFonts w:ascii="Angsana New" w:hAnsi="Angsana New" w:cs="Angsana New" w:hint="cs"/>
                <w:sz w:val="32"/>
                <w:szCs w:val="32"/>
                <w:cs/>
              </w:rPr>
              <w:t>ที่</w:t>
            </w:r>
            <w:r w:rsidR="000E7211">
              <w:rPr>
                <w:rFonts w:ascii="Angsana New" w:hAnsi="Angsana New" w:cs="Angsana New" w:hint="cs"/>
                <w:sz w:val="32"/>
                <w:szCs w:val="32"/>
                <w:cs/>
              </w:rPr>
              <w:t>ได้รับการอนุมัติจากผู้บังคับบัญชา</w:t>
            </w:r>
            <w:r w:rsidR="000E7211">
              <w:rPr>
                <w:rFonts w:ascii="Angsana New" w:hAnsi="Angsana New" w:cs="Angsana New"/>
                <w:sz w:val="32"/>
                <w:szCs w:val="32"/>
                <w:cs/>
              </w:rPr>
              <w:t>เรียบร้อยแล้ว</w:t>
            </w:r>
            <w:r w:rsidR="00C87802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ผู้ปฏิบัติ</w:t>
            </w:r>
            <w:r w:rsidR="000E7211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ึง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มีการดำเนินการสอบถามข้อมูลเบื้องต้นของสาเหตุที่เกิดปัญหา</w:t>
            </w:r>
            <w:r w:rsidR="00586D41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ของ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ระบบดังกล่าว จากผู้ใช้งานที่ติดต่อเข้ามา จึงดำเนินการแก้ไขปัญหาที่เกิดขึ้นจากระบบสารสนเทศของผู้ใช้งานที่ติดต่อแจ้งเข้ามานั้น</w:t>
            </w:r>
            <w:r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เป็น</w:t>
            </w:r>
            <w:r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ตัดสินใจ</w:t>
            </w:r>
            <w:r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ด้วยตนเองอย่างอิสระ</w:t>
            </w:r>
            <w:r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โดยทำการศึกษาข้อมูลที่มีอยู่ พร้อมทั้ง</w:t>
            </w:r>
            <w:r w:rsidR="00A92EE6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ค้นคว้าข้อมูล จากเอกสารให้สามารถดำเนินการปรับปรุง</w:t>
            </w:r>
          </w:p>
        </w:tc>
        <w:tc>
          <w:tcPr>
            <w:tcW w:w="2422" w:type="pct"/>
            <w:tcBorders>
              <w:top w:val="nil"/>
            </w:tcBorders>
          </w:tcPr>
          <w:p w:rsidR="006B6A29" w:rsidRPr="00000B7B" w:rsidRDefault="00466ACB" w:rsidP="006B6A29">
            <w:pPr>
              <w:jc w:val="thaiDistribute"/>
              <w:rPr>
                <w:rFonts w:ascii="Angsana New" w:hAnsi="Angsana New" w:cs="Angsana New"/>
                <w:b/>
                <w:bCs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งานชิ้นที่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 </w:t>
            </w:r>
            <w:r w:rsidR="006B6A29" w:rsidRPr="002C1E60">
              <w:rPr>
                <w:rFonts w:ascii="Angsana New" w:hAnsi="Angsana New" w:cs="Angsana New" w:hint="cs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3</w:t>
            </w:r>
            <w:r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</w:rPr>
              <w:t> </w:t>
            </w:r>
            <w:r w:rsidR="006B6A29" w:rsidRPr="002C1E60">
              <w:rPr>
                <w:rFonts w:ascii="Angsana New" w:hAnsi="Angsana New" w:cs="Angsana New"/>
                <w:b/>
                <w:bCs/>
                <w:color w:val="000000" w:themeColor="text1"/>
                <w:sz w:val="32"/>
                <w:szCs w:val="32"/>
                <w:highlight w:val="yellow"/>
                <w:cs/>
              </w:rPr>
              <w:t>:</w:t>
            </w:r>
            <w:r w:rsidR="006B6A29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="00C947EB" w:rsidRPr="00466AC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วิเคราะห์ปัญหาที่รับแจ้งจากผู้ใช้งาน</w:t>
            </w:r>
            <w:r w:rsidR="00C947EB" w:rsidRPr="00466AC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 </w:t>
            </w:r>
            <w:r w:rsidR="00C947EB" w:rsidRPr="00466AC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ละดำเนินการปรับปรุงโปรแกรมที่เกี่ยวข้อง</w:t>
            </w:r>
            <w:r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 </w:t>
            </w:r>
            <w:r w:rsidR="00C947EB" w:rsidRPr="00466ACB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พัฒนา</w:t>
            </w:r>
            <w:r w:rsidR="00C947EB" w:rsidRPr="00466AC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ปรแกรมขั้นสูง</w:t>
            </w:r>
          </w:p>
          <w:p w:rsidR="007D4917" w:rsidRPr="00651CEC" w:rsidRDefault="006B6A29" w:rsidP="001671D3">
            <w:pPr>
              <w:jc w:val="thaiDistribute"/>
              <w:rPr>
                <w:rFonts w:ascii="Angsana New" w:hAnsi="Angsana New" w:cs="Angsana New"/>
                <w:b/>
                <w:bCs/>
                <w:sz w:val="8"/>
                <w:szCs w:val="8"/>
              </w:rPr>
            </w:pPr>
            <w:r w:rsidRPr="002C1E60">
              <w:rPr>
                <w:rFonts w:ascii="Angsana New" w:hAnsi="Angsana New" w:cs="Angsana New" w:hint="cs"/>
                <w:b/>
                <w:bCs/>
                <w:sz w:val="32"/>
                <w:szCs w:val="32"/>
                <w:highlight w:val="cyan"/>
                <w:cs/>
              </w:rPr>
              <w:t>การปฏิบัติงาน</w:t>
            </w:r>
            <w:r w:rsidRPr="002C1E60">
              <w:rPr>
                <w:rFonts w:ascii="Angsana New" w:hAnsi="Angsana New" w:cs="Angsana New"/>
                <w:b/>
                <w:bCs/>
                <w:sz w:val="32"/>
                <w:szCs w:val="32"/>
                <w:highlight w:val="cyan"/>
                <w:cs/>
              </w:rPr>
              <w:t>:</w:t>
            </w:r>
            <w:r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8B3702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มีการวางแผน สังเคราะห์ </w:t>
            </w:r>
            <w:r w:rsidRPr="006A5248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วิเคราะห์ปัญหาที่รับแจ้งจากผู้ใช้งานและดำเนินการปรับปรุงโปรแกรมที่เกี่ยวข้อง</w:t>
            </w:r>
            <w:r w:rsidR="000E7211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 xml:space="preserve"> </w:t>
            </w:r>
            <w:r w:rsidRPr="006A5248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พัฒนา</w:t>
            </w:r>
            <w:r w:rsidRPr="006A5248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ปรแกรมขั้นสูง</w:t>
            </w:r>
            <w:r w:rsidR="00C87802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 </w:t>
            </w:r>
            <w:r w:rsidRPr="006A5248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ดยใช้ประสบการณ์</w:t>
            </w:r>
            <w:r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เชิงลึกในการปฏิบัติและปรับปรุงโปรแกรม</w:t>
            </w:r>
            <w:r w:rsidRPr="00000B7B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ที่เกิดจากความ</w:t>
            </w:r>
            <w:r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ต้องการของผู้ใช้งาน</w:t>
            </w:r>
            <w:r w:rsidR="003D3C91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C87802">
              <w:rPr>
                <w:rFonts w:ascii="Angsana New" w:hAnsi="Angsana New" w:cs="Angsana New" w:hint="cs"/>
                <w:sz w:val="32"/>
                <w:szCs w:val="32"/>
                <w:cs/>
              </w:rPr>
              <w:t>ซึ่งมี</w:t>
            </w:r>
            <w:r w:rsidR="000E7211">
              <w:rPr>
                <w:rFonts w:ascii="Angsana New" w:hAnsi="Angsana New" w:cs="Angsana New" w:hint="cs"/>
                <w:sz w:val="32"/>
                <w:szCs w:val="32"/>
                <w:cs/>
              </w:rPr>
              <w:t>เอกสารบันทึกข้อความ</w:t>
            </w:r>
            <w:r w:rsidR="00C87802">
              <w:rPr>
                <w:rFonts w:ascii="Angsana New" w:hAnsi="Angsana New" w:cs="Angsana New" w:hint="cs"/>
                <w:sz w:val="32"/>
                <w:szCs w:val="32"/>
                <w:cs/>
              </w:rPr>
              <w:t>ที่</w:t>
            </w:r>
            <w:r w:rsidR="000E7211">
              <w:rPr>
                <w:rFonts w:ascii="Angsana New" w:hAnsi="Angsana New" w:cs="Angsana New" w:hint="cs"/>
                <w:sz w:val="32"/>
                <w:szCs w:val="32"/>
                <w:cs/>
              </w:rPr>
              <w:t>ได้รับการอนุมัติจากผู้บังคับบัญชา</w:t>
            </w:r>
            <w:r w:rsidR="000E7211">
              <w:rPr>
                <w:rFonts w:ascii="Angsana New" w:hAnsi="Angsana New" w:cs="Angsana New"/>
                <w:sz w:val="32"/>
                <w:szCs w:val="32"/>
                <w:cs/>
              </w:rPr>
              <w:t>เรียบร้อยแล้ว 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ผู้ปฏิบัติ</w:t>
            </w:r>
            <w:r w:rsidR="000E7211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ึง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มีการดำเนินการสอบถามข้อมูลเบื้องต้นของสาเหตุที่เกิดปัญหา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ของ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ระบบดังกล่าว จากผู้ใช้งานที่ติดต่อเข้ามา จึงดำเนินการแก้ไขปัญหาที่เกิดขึ้นจากระบบสารสนเทศของผู้ใช้งานที่ติดต่อแจ้ง</w:t>
            </w:r>
            <w:r w:rsidR="00A92EE6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เข้ามานั้น</w:t>
            </w:r>
            <w:r w:rsidR="00A92EE6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A92EE6"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A92EE6"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เป็น</w:t>
            </w:r>
            <w:r w:rsidR="00A92EE6"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การตัดสินใจ</w:t>
            </w:r>
            <w:r w:rsidR="00A92EE6"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ด้วยตนเองอย่างอิสระ</w:t>
            </w:r>
            <w:r w:rsidR="00A92EE6"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A92EE6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โดย</w:t>
            </w:r>
          </w:p>
        </w:tc>
      </w:tr>
    </w:tbl>
    <w:p w:rsidR="007D4917" w:rsidRDefault="007D4917" w:rsidP="00DE20B0">
      <w:pPr>
        <w:pStyle w:val="a5"/>
        <w:rPr>
          <w:rFonts w:ascii="Angsana New" w:hAnsi="Angsana New" w:cs="Angsana New"/>
          <w:b/>
          <w:bCs/>
          <w:sz w:val="24"/>
          <w:szCs w:val="32"/>
        </w:rPr>
      </w:pP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5241"/>
        <w:gridCol w:w="5215"/>
      </w:tblGrid>
      <w:tr w:rsidR="00783902" w:rsidRPr="00000B7B" w:rsidTr="00C07ED2">
        <w:tc>
          <w:tcPr>
            <w:tcW w:w="2506" w:type="pct"/>
            <w:tcBorders>
              <w:bottom w:val="single" w:sz="4" w:space="0" w:color="000000" w:themeColor="text1"/>
            </w:tcBorders>
            <w:shd w:val="clear" w:color="auto" w:fill="FBD4B4" w:themeFill="accent6" w:themeFillTint="66"/>
          </w:tcPr>
          <w:p w:rsidR="00783902" w:rsidRPr="00000B7B" w:rsidRDefault="00783902" w:rsidP="0075181B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เดิม</w:t>
            </w:r>
          </w:p>
        </w:tc>
        <w:tc>
          <w:tcPr>
            <w:tcW w:w="2494" w:type="pct"/>
            <w:tcBorders>
              <w:bottom w:val="single" w:sz="4" w:space="0" w:color="000000" w:themeColor="text1"/>
            </w:tcBorders>
            <w:shd w:val="clear" w:color="auto" w:fill="FBD4B4" w:themeFill="accent6" w:themeFillTint="66"/>
          </w:tcPr>
          <w:p w:rsidR="00783902" w:rsidRPr="00000B7B" w:rsidRDefault="00783902" w:rsidP="0075181B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ใหม่</w:t>
            </w:r>
          </w:p>
        </w:tc>
      </w:tr>
      <w:tr w:rsidR="00783902" w:rsidRPr="00000B7B" w:rsidTr="006B6A29">
        <w:tc>
          <w:tcPr>
            <w:tcW w:w="2506" w:type="pct"/>
            <w:tcBorders>
              <w:bottom w:val="single" w:sz="4" w:space="0" w:color="000000" w:themeColor="text1"/>
            </w:tcBorders>
          </w:tcPr>
          <w:p w:rsidR="00783902" w:rsidRPr="00667342" w:rsidRDefault="001671D3" w:rsidP="00BD673C">
            <w:pPr>
              <w:jc w:val="thaiDistribute"/>
              <w:rPr>
                <w:rFonts w:ascii="Angsana New" w:hAnsi="Angsana New" w:cs="Angsana New"/>
                <w:sz w:val="32"/>
                <w:szCs w:val="32"/>
                <w:cs/>
              </w:rPr>
            </w:pP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ก้ไขโปรแกรมที่เกิดปัญหาขึ้นในกระบวนการทำงานของผู้ใช้งานนั้นๆ ได้</w:t>
            </w:r>
            <w:r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ซึ่ง</w:t>
            </w:r>
            <w:r w:rsidRPr="00D90DB6">
              <w:rPr>
                <w:rFonts w:ascii="Angsana New" w:hAnsi="Angsana New" w:cs="Angsana New"/>
                <w:sz w:val="32"/>
                <w:szCs w:val="32"/>
                <w:cs/>
              </w:rPr>
              <w:t>ต้องประยุกต์ใช้ความรู้และประสบการณ์ในการกำหนดหรือปรับเปลี่ยนแนวทาง</w:t>
            </w:r>
            <w:r w:rsidRPr="00D90DB6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ปฏิบัติงาน</w:t>
            </w:r>
            <w:r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ให้เหมาะสม สอดคล้องกับสภาพการณ์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เพื่อ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ดำเนินการแก้ไข</w:t>
            </w:r>
            <w:r w:rsidR="00C02D31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ปัญหาที่รวบรวมข้อมูลไว้แล้ว จากความต้องการเพิ่มเติมของ</w:t>
            </w:r>
            <w:r w:rsidR="00651CEC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ผู้ใช้งานที่ให้มีเพิ่มขึ้นในแต่ละระบบสารสนเทศที่ใช้งานอยู่</w:t>
            </w:r>
            <w:r w:rsidR="00C02D31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ปัจจุบัน</w:t>
            </w:r>
            <w:r w:rsidR="00651CEC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จึงทำการศึกษา ค้นคว้า </w:t>
            </w:r>
            <w:r w:rsidR="00651CEC" w:rsidRPr="00192474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และปรับปรุงการเขียนโปรแกรมที่</w:t>
            </w:r>
            <w:r w:rsidR="00330895" w:rsidRPr="00192474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เกิดจากความต้องการของผู้ใช้งาน</w:t>
            </w:r>
            <w:r w:rsidR="00C02D31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เมื่อแล้วเสร็จ</w:t>
            </w:r>
            <w:r w:rsidR="00330895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330895" w:rsidRPr="00192474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เป็นงานที่มีความยุ่งยากและความซับซ้อน)</w:t>
            </w:r>
            <w:r w:rsidR="00330895" w:rsidRPr="00192474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330895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จึงทำการแจ้งผู้ใช้งานให้ทดสอบโปรแกรมที่มีปัญหาและที่ได้ดำเนินการพัฒนาแล้วเสร็จนั้นให้สามารถทำงานได้ตรงกับความต้องการของผู้ใช้งาน</w:t>
            </w:r>
            <w:r w:rsidR="00D20188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CC3087" w:rsidRPr="00192474">
              <w:rPr>
                <w:rFonts w:ascii="Angsana New" w:hAnsi="Angsana New" w:cs="Angsana New"/>
                <w:sz w:val="32"/>
                <w:szCs w:val="32"/>
                <w:cs/>
              </w:rPr>
              <w:t>และ</w:t>
            </w:r>
            <w:r w:rsidR="00C02D31" w:rsidRPr="00192474">
              <w:rPr>
                <w:rFonts w:ascii="Angsana New" w:hAnsi="Angsana New" w:cs="Angsana New"/>
                <w:sz w:val="32"/>
                <w:szCs w:val="32"/>
                <w:cs/>
              </w:rPr>
              <w:t>นำเสนอ</w:t>
            </w:r>
            <w:r w:rsidR="00CC3087" w:rsidRPr="00192474">
              <w:rPr>
                <w:rFonts w:ascii="Angsana New" w:hAnsi="Angsana New" w:cs="Angsana New"/>
                <w:sz w:val="32"/>
                <w:szCs w:val="32"/>
                <w:cs/>
              </w:rPr>
              <w:t>รายงาน</w:t>
            </w:r>
            <w:r w:rsidR="00192474">
              <w:rPr>
                <w:rFonts w:ascii="Angsana New" w:hAnsi="Angsana New" w:cs="Angsana New" w:hint="cs"/>
                <w:sz w:val="32"/>
                <w:szCs w:val="32"/>
                <w:cs/>
              </w:rPr>
              <w:t>ต่อ</w:t>
            </w:r>
            <w:r w:rsidR="00CC3087" w:rsidRPr="00192474">
              <w:rPr>
                <w:rFonts w:ascii="Angsana New" w:hAnsi="Angsana New" w:cs="Angsana New"/>
                <w:sz w:val="32"/>
                <w:szCs w:val="32"/>
                <w:cs/>
              </w:rPr>
              <w:t>ผู้บังคับบัญชา</w:t>
            </w:r>
            <w:r w:rsidR="00667342">
              <w:rPr>
                <w:rFonts w:ascii="Angsana New" w:hAnsi="Angsana New" w:cs="Angsana New" w:hint="cs"/>
                <w:spacing w:val="9"/>
                <w:sz w:val="32"/>
                <w:szCs w:val="32"/>
                <w:cs/>
              </w:rPr>
              <w:t xml:space="preserve"> </w:t>
            </w:r>
            <w:r w:rsidR="00192474" w:rsidRPr="00192474">
              <w:rPr>
                <w:rFonts w:ascii="Angsana New" w:hAnsi="Angsana New" w:cs="Angsana New"/>
                <w:spacing w:val="9"/>
                <w:sz w:val="32"/>
                <w:szCs w:val="32"/>
                <w:cs/>
              </w:rPr>
              <w:t>เพื่อกำกับตรวจสอบ ติดตามผลสัมฤทธิ์ของ</w:t>
            </w:r>
            <w:r w:rsidR="00192474" w:rsidRPr="00192474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การปฏิบัติงานตามแผนงาน</w:t>
            </w:r>
            <w:r w:rsidR="00192474" w:rsidRPr="00192474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CC3087" w:rsidRPr="00192474">
              <w:rPr>
                <w:rFonts w:ascii="Angsana New" w:hAnsi="Angsana New" w:cs="Angsana New"/>
                <w:sz w:val="32"/>
                <w:szCs w:val="32"/>
                <w:cs/>
              </w:rPr>
              <w:t>ให้ทราบเป็นระยะๆ ว่าเกิดปัญหาจุดใดในระบบสารสนเทศใดบ้างที่ทำการแก้ไขปรับปรุงไปแล้ว</w:t>
            </w:r>
            <w:r w:rsidR="00667342" w:rsidRPr="00667342">
              <w:rPr>
                <w:rFonts w:ascii="Angsana New" w:hAnsi="Angsana New" w:cs="Angsana New" w:hint="cs"/>
                <w:sz w:val="32"/>
                <w:szCs w:val="32"/>
                <w:cs/>
              </w:rPr>
              <w:t> </w:t>
            </w:r>
            <w:r w:rsidR="00CC3087" w:rsidRPr="00192474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มีการกำกับตรวจสอบ)</w:t>
            </w:r>
            <w:r w:rsidR="00BD673C">
              <w:rPr>
                <w:rFonts w:ascii="Angsana New" w:hAnsi="Angsana New" w:cs="Angsana New" w:hint="cs"/>
                <w:sz w:val="32"/>
                <w:szCs w:val="32"/>
                <w:cs/>
              </w:rPr>
              <w:t> </w:t>
            </w:r>
            <w:r w:rsidR="00330895" w:rsidRPr="00192474">
              <w:rPr>
                <w:rFonts w:ascii="Angsana New" w:hAnsi="Angsana New" w:cs="Angsana New"/>
                <w:sz w:val="32"/>
                <w:szCs w:val="32"/>
                <w:cs/>
              </w:rPr>
              <w:t>ผู้ปฏิบัติได้</w:t>
            </w:r>
            <w:r w:rsidR="00330895" w:rsidRPr="00192474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จัดทำเป็นรายงานสรุปผลการดำเนินการแก้ไขปัญหาที่เกิดขึ้นต่างๆ และการบำรุงรักษาโปรแกรมระบบสารสนเทศของมหาวิทยาลัย</w:t>
            </w:r>
            <w:r w:rsidR="00330895" w:rsidRPr="00192474">
              <w:rPr>
                <w:rFonts w:ascii="Angsana New" w:hAnsi="Angsana New" w:cs="Angsana New"/>
                <w:sz w:val="32"/>
                <w:szCs w:val="32"/>
                <w:cs/>
              </w:rPr>
              <w:t xml:space="preserve"> พร้อมทั้งนำส่งรายงานสรุปปัญหาทั้งหมดแก่ผู้บริหารให้รับทราบผลงานที่ปฏิบัติ</w:t>
            </w:r>
            <w:r w:rsidR="000E7211" w:rsidRPr="00192474">
              <w:rPr>
                <w:rFonts w:ascii="Angsana New" w:hAnsi="Angsana New" w:cs="Angsana New"/>
                <w:sz w:val="32"/>
                <w:szCs w:val="32"/>
                <w:cs/>
              </w:rPr>
              <w:t>ที่</w:t>
            </w:r>
            <w:r w:rsidR="003D3C91" w:rsidRPr="00192474">
              <w:rPr>
                <w:rFonts w:ascii="Angsana New" w:hAnsi="Angsana New" w:cs="Angsana New"/>
                <w:sz w:val="32"/>
                <w:szCs w:val="32"/>
                <w:cs/>
              </w:rPr>
              <w:t xml:space="preserve">มีความถูกต้องทันเวลา ผู้บริหารและผู้รับบริการมีความพึงพอใจในผลการปฏิบัติงาน </w:t>
            </w:r>
            <w:r w:rsidR="003D3C91" w:rsidRPr="00192474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คุณภาพของงาน)</w:t>
            </w:r>
          </w:p>
        </w:tc>
        <w:tc>
          <w:tcPr>
            <w:tcW w:w="2494" w:type="pct"/>
            <w:tcBorders>
              <w:bottom w:val="single" w:sz="4" w:space="0" w:color="000000" w:themeColor="text1"/>
            </w:tcBorders>
          </w:tcPr>
          <w:p w:rsidR="00A92EE6" w:rsidRPr="006B6A29" w:rsidRDefault="001671D3" w:rsidP="00667342">
            <w:pPr>
              <w:jc w:val="thaiDistribute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ทำการศึกษา</w:t>
            </w:r>
            <w:r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วิเคราะห์</w:t>
            </w:r>
            <w:r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ข้อมูลที่มีอยู่ พร้อมทั้งค้นคว้าข้อมูล จากเอกสารและฐานข้อมูลอื่นๆ เพิ่มเติมให้สามารถ</w:t>
            </w:r>
            <w:r w:rsidR="00C02D3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ดำเนินการปรับปรุงแก้ไขโปรแกรมที่เกิดปัญหาขึ้นใน</w:t>
            </w:r>
            <w:r w:rsidR="00651CEC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ระบวนการทำงานของผู้ใช้งานนั้นๆ ได้</w:t>
            </w:r>
            <w:r w:rsidR="00651CEC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651CEC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ตามความต้องการ </w:t>
            </w:r>
            <w:r w:rsidR="00651CEC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ละ</w:t>
            </w:r>
            <w:r w:rsidR="00667342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ทำ</w:t>
            </w:r>
            <w:r w:rsidR="00651CEC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การแก้ไขปัญหาที่รวบรวมข้อมูลไว้แล้ว</w:t>
            </w:r>
            <w:r w:rsidR="00651CEC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651CEC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ากความต้องการเพิ่มเติม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ของผู้ใช้งานที่ต้องการให้มีเพิ่มขึ้นในแต่ละระบบสารสนเทศที่ใช้งานอยู่</w:t>
            </w:r>
            <w:r w:rsidR="00C02D31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ปัจจุบัน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เพื่อเพิ่ม</w:t>
            </w:r>
            <w:r w:rsidR="00330895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ป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ระสิทธิภาพการทำงาน จึงทำการศึกษา ค้นคว้า </w:t>
            </w:r>
            <w:r w:rsidR="00330895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วิเคราะห์ชิ้นงานของปัญหา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และเข้าร่วมอบรมเสริมความรู้ให้มากขึ้น </w:t>
            </w:r>
            <w:r w:rsidR="00D90DB6">
              <w:rPr>
                <w:rFonts w:ascii="Angsana New" w:hAnsi="Angsana New" w:cs="Angsana New" w:hint="cs"/>
                <w:sz w:val="32"/>
                <w:szCs w:val="32"/>
                <w:cs/>
              </w:rPr>
              <w:t>ซึ่ง</w:t>
            </w:r>
            <w:r w:rsidR="00D90DB6" w:rsidRPr="00D90DB6">
              <w:rPr>
                <w:rFonts w:ascii="Angsana New" w:hAnsi="Angsana New" w:cs="Angsana New"/>
                <w:sz w:val="32"/>
                <w:szCs w:val="32"/>
                <w:cs/>
              </w:rPr>
              <w:t>ต้องประยุกต์ใช้ความรู้และประสบการณ์ในการกำหนดหรือปรับเปลี่ยนแนวทาง</w:t>
            </w:r>
            <w:r w:rsidR="00D90DB6" w:rsidRPr="00D90DB6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ปฏิบัติงาน</w:t>
            </w:r>
            <w:r w:rsidR="00D90DB6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ให้เหมาะสม สอดคล้องกับสภาพการณ์</w:t>
            </w:r>
            <w:r w:rsidR="00BD673C">
              <w:rPr>
                <w:rFonts w:ascii="Angsana New" w:hAnsi="Angsana New" w:cs="Angsana New" w:hint="cs"/>
                <w:spacing w:val="-5"/>
                <w:sz w:val="32"/>
                <w:szCs w:val="32"/>
                <w:cs/>
              </w:rPr>
              <w:t>ให้มากที่สุด</w:t>
            </w:r>
            <w:r w:rsidR="00D90DB6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เพื่อให้สามารถพัฒนา</w:t>
            </w:r>
            <w:r w:rsidR="00330895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เขียน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โปรแกรม</w:t>
            </w:r>
            <w:r w:rsidR="00330895"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ขั้นสูง</w:t>
            </w:r>
            <w:r w:rsidR="00330895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 xml:space="preserve"> </w:t>
            </w:r>
            <w:r w:rsidR="00330895"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ดยใช้ประสบการณ์เชิงลึกในการปฏิบัติ</w:t>
            </w:r>
            <w:r w:rsidR="00330895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งาน</w:t>
            </w:r>
            <w:r w:rsidR="00330895"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และปรับปรุง</w:t>
            </w:r>
            <w:r w:rsidR="00330895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การเขียน</w:t>
            </w:r>
            <w:r w:rsidR="00330895"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โปรแกรม</w:t>
            </w:r>
            <w:r w:rsidR="00330895" w:rsidRPr="00000B7B">
              <w:rPr>
                <w:rFonts w:ascii="Angsana New" w:eastAsia="Times New Roman" w:hAnsi="Angsana New" w:cs="Angsana New"/>
                <w:sz w:val="32"/>
                <w:szCs w:val="32"/>
                <w:cs/>
              </w:rPr>
              <w:t>ที่เกิดจากความ</w:t>
            </w:r>
            <w:r w:rsidR="00330895" w:rsidRPr="00000B7B">
              <w:rPr>
                <w:rFonts w:ascii="Angsana New" w:eastAsia="Times New Roman" w:hAnsi="Angsana New" w:cs="Angsana New" w:hint="cs"/>
                <w:sz w:val="32"/>
                <w:szCs w:val="32"/>
                <w:cs/>
              </w:rPr>
              <w:t>ต้องการของผู้ใช้งาน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เพิ่มเติมจากระบบเดิมที่มีอยู่ให้แล้วเสร็จ </w:t>
            </w:r>
            <w:r w:rsidR="00330895"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เป็นงานที่มี</w:t>
            </w:r>
            <w:r w:rsidR="00330895" w:rsidRPr="00000B7B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ความยุ่งยากและความซับซ้อน</w:t>
            </w:r>
            <w:r w:rsidR="00330895" w:rsidRPr="00000B7B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330895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330895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จึงทำการ</w:t>
            </w:r>
            <w:r w:rsidR="00330895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แจ้งผู้ใช้งานให้ทดสอบโปรแกรม</w:t>
            </w:r>
            <w:r w:rsidR="00330895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ที่มีปัญหาและ</w:t>
            </w:r>
            <w:r w:rsidR="00330895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ที่ได้ดำเนินการพัฒนาแล้วเสร็จนั้นให้</w:t>
            </w:r>
            <w:r w:rsidR="003D3C9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สามารถทำงานได้</w:t>
            </w:r>
            <w:r w:rsidR="003D3C91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ตรงกับความต้องการของผู้ใช้งาน</w:t>
            </w:r>
            <w:r w:rsidR="00CC3087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CC3087" w:rsidRPr="00CC3087">
              <w:rPr>
                <w:rFonts w:ascii="Angsana New" w:hAnsi="Angsana New" w:cs="Angsana New"/>
                <w:sz w:val="32"/>
                <w:szCs w:val="32"/>
                <w:cs/>
              </w:rPr>
              <w:t>และ</w:t>
            </w:r>
            <w:r w:rsidR="00667342">
              <w:rPr>
                <w:rFonts w:ascii="Angsana New" w:hAnsi="Angsana New" w:cs="Angsana New" w:hint="cs"/>
                <w:sz w:val="32"/>
                <w:szCs w:val="32"/>
                <w:cs/>
              </w:rPr>
              <w:t>นำเสนอ</w:t>
            </w:r>
            <w:r w:rsidR="00CC3087" w:rsidRPr="00CC3087">
              <w:rPr>
                <w:rFonts w:ascii="Angsana New" w:hAnsi="Angsana New" w:cs="Angsana New"/>
                <w:sz w:val="32"/>
                <w:szCs w:val="32"/>
                <w:cs/>
              </w:rPr>
              <w:t>รายงาน</w:t>
            </w:r>
            <w:r w:rsidR="00192474">
              <w:rPr>
                <w:rFonts w:ascii="Angsana New" w:hAnsi="Angsana New" w:cs="Angsana New" w:hint="cs"/>
                <w:sz w:val="32"/>
                <w:szCs w:val="32"/>
                <w:cs/>
              </w:rPr>
              <w:t>ต่อ</w:t>
            </w:r>
            <w:r w:rsidR="00CC3087" w:rsidRPr="00CC3087">
              <w:rPr>
                <w:rFonts w:ascii="Angsana New" w:hAnsi="Angsana New" w:cs="Angsana New"/>
                <w:sz w:val="32"/>
                <w:szCs w:val="32"/>
                <w:cs/>
              </w:rPr>
              <w:t>ผู้บังคับบัญชา</w:t>
            </w:r>
            <w:r w:rsidR="00192474">
              <w:rPr>
                <w:rFonts w:ascii="Angsana New" w:hAnsi="Angsana New" w:cs="Angsana New" w:hint="cs"/>
                <w:spacing w:val="9"/>
                <w:sz w:val="32"/>
                <w:szCs w:val="32"/>
                <w:cs/>
              </w:rPr>
              <w:t xml:space="preserve"> </w:t>
            </w:r>
            <w:r w:rsidR="00192474" w:rsidRPr="00192474">
              <w:rPr>
                <w:rFonts w:ascii="Angsana New" w:hAnsi="Angsana New" w:cs="Angsana New"/>
                <w:spacing w:val="9"/>
                <w:sz w:val="32"/>
                <w:szCs w:val="32"/>
                <w:cs/>
              </w:rPr>
              <w:t>เพื่อกำกับตรวจสอบ ติดตามผลสัมฤทธิ์ของ</w:t>
            </w:r>
            <w:r w:rsidR="00192474" w:rsidRPr="00192474">
              <w:rPr>
                <w:rFonts w:ascii="Angsana New" w:hAnsi="Angsana New" w:cs="Angsana New"/>
                <w:spacing w:val="-5"/>
                <w:sz w:val="32"/>
                <w:szCs w:val="32"/>
                <w:cs/>
              </w:rPr>
              <w:t>การปฏิบัติงานตามแผนงาน</w:t>
            </w:r>
            <w:r w:rsidR="00192474" w:rsidRPr="00192474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CC3087" w:rsidRPr="00CC3087">
              <w:rPr>
                <w:rFonts w:ascii="Angsana New" w:hAnsi="Angsana New" w:cs="Angsana New"/>
                <w:sz w:val="32"/>
                <w:szCs w:val="32"/>
                <w:cs/>
              </w:rPr>
              <w:t>ให้ทราบเป็นระยะๆ ว่าเกิดปัญหาจุดใดในระบบสารสนเทศใดบ้างที่ทำการแก้ไขปรับปรุงไป</w:t>
            </w:r>
            <w:r w:rsidR="00C02D31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รวมทั้งส่วนต่างๆ ที่ต้องเขียนโปรแกรมในการพัฒนาระบบเพิ่มเติมไปแล้ว</w:t>
            </w:r>
            <w:r w:rsidR="00667342">
              <w:rPr>
                <w:rFonts w:ascii="Angsana New" w:hAnsi="Angsana New" w:cs="Angsana New" w:hint="cs"/>
                <w:sz w:val="32"/>
                <w:szCs w:val="32"/>
                <w:cs/>
              </w:rPr>
              <w:t>นั้น</w:t>
            </w:r>
            <w:r w:rsidR="00CC3087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CC3087" w:rsidRPr="00CC3087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มีการกำกับตรวจสอบ)</w:t>
            </w:r>
            <w:r w:rsidR="00CC3087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3D3C91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ได้</w:t>
            </w:r>
            <w:r w:rsidR="003D3C9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รวบรวมเอกสารข้อมูลของปัญหาที่เกิดขึ้นที่มีการแก้ไขไปแล้วของระบบต่างๆ ของมหาวิทยาลัย</w:t>
            </w:r>
            <w:r w:rsidR="003D3C91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3D3C9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เพื่อจัดทำเป็นรายงานสรุปผลการ</w:t>
            </w:r>
            <w:r w:rsidR="003D3C91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ดำเนินการแก้ไขปัญหา</w:t>
            </w:r>
            <w:r w:rsidR="003D3C9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ที่เกิดขึ้นต่างๆ</w:t>
            </w:r>
            <w:r w:rsidR="003D3C91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3D3C9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และ</w:t>
            </w:r>
            <w:r w:rsidR="003D3C91" w:rsidRPr="00000B7B">
              <w:rPr>
                <w:rFonts w:ascii="Angsana New" w:hAnsi="Angsana New" w:cs="Angsana New"/>
                <w:color w:val="000000" w:themeColor="text1"/>
                <w:sz w:val="32"/>
                <w:szCs w:val="32"/>
                <w:cs/>
              </w:rPr>
              <w:t>การบำรุงรักษาโปรแกรมระบบสารสนเทศ</w:t>
            </w:r>
            <w:r w:rsidR="003D3C91" w:rsidRPr="00000B7B">
              <w:rPr>
                <w:rFonts w:ascii="Angsana New" w:hAnsi="Angsana New" w:cs="Angsana New" w:hint="cs"/>
                <w:color w:val="000000" w:themeColor="text1"/>
                <w:sz w:val="32"/>
                <w:szCs w:val="32"/>
                <w:cs/>
              </w:rPr>
              <w:t>ของมหาวิทยาลัย</w:t>
            </w:r>
            <w:r w:rsidR="003D3C91" w:rsidRPr="00000B7B"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 w:rsidR="003D3C91" w:rsidRPr="00000B7B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ทั้งนำส่งรายงานสรุปปัญ</w:t>
            </w:r>
            <w:r w:rsidR="00667342">
              <w:rPr>
                <w:rFonts w:ascii="Angsana New" w:hAnsi="Angsana New" w:cs="Angsana New" w:hint="cs"/>
                <w:sz w:val="32"/>
                <w:szCs w:val="32"/>
                <w:cs/>
              </w:rPr>
              <w:t>หาทั้งหมดแก่ผู้บริหารให้รับทราบ</w:t>
            </w:r>
            <w:r w:rsidR="003D3C91" w:rsidRPr="00586D41">
              <w:rPr>
                <w:rFonts w:ascii="Angsana New" w:hAnsi="Angsana New" w:cs="Angsana New"/>
                <w:sz w:val="32"/>
                <w:szCs w:val="32"/>
                <w:cs/>
              </w:rPr>
              <w:t xml:space="preserve">ผลงานที่ปฏิบัติมีความถูกต้องทันเวลา ผู้บริหารและผู้รับบริการมีความพึงพอใจในผลการปฏิบัติงาน </w:t>
            </w:r>
            <w:r w:rsidR="003D3C91" w:rsidRPr="00586D41">
              <w:rPr>
                <w:rFonts w:ascii="Angsana New" w:hAnsi="Angsana New" w:cs="Angsana New"/>
                <w:i/>
                <w:iCs/>
                <w:color w:val="0000FF"/>
                <w:sz w:val="32"/>
                <w:szCs w:val="32"/>
                <w:cs/>
              </w:rPr>
              <w:t>(คุณภาพของงาน)</w:t>
            </w:r>
            <w:r w:rsidR="00330895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 xml:space="preserve"> </w:t>
            </w:r>
          </w:p>
        </w:tc>
      </w:tr>
    </w:tbl>
    <w:p w:rsidR="00BD673C" w:rsidRPr="00A92EE6" w:rsidRDefault="00BD673C" w:rsidP="00C64584">
      <w:pPr>
        <w:spacing w:after="0"/>
        <w:rPr>
          <w:rFonts w:ascii="Angsana New" w:hAnsi="Angsana New" w:cs="Angsana New" w:hint="cs"/>
          <w:sz w:val="32"/>
          <w:szCs w:val="32"/>
        </w:rPr>
      </w:pPr>
    </w:p>
    <w:sectPr w:rsidR="00BD673C" w:rsidRPr="00A92EE6" w:rsidSect="00C64584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426" w:right="720" w:bottom="142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044A" w:rsidRDefault="002B044A" w:rsidP="00B401AA">
      <w:pPr>
        <w:spacing w:after="0" w:line="240" w:lineRule="auto"/>
      </w:pPr>
      <w:r>
        <w:separator/>
      </w:r>
    </w:p>
  </w:endnote>
  <w:endnote w:type="continuationSeparator" w:id="0">
    <w:p w:rsidR="002B044A" w:rsidRDefault="002B044A" w:rsidP="00B40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4929" w:rsidRDefault="00004929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4929" w:rsidRDefault="00004929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4929" w:rsidRDefault="0000492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044A" w:rsidRDefault="002B044A" w:rsidP="00B401AA">
      <w:pPr>
        <w:spacing w:after="0" w:line="240" w:lineRule="auto"/>
      </w:pPr>
      <w:r>
        <w:separator/>
      </w:r>
    </w:p>
  </w:footnote>
  <w:footnote w:type="continuationSeparator" w:id="0">
    <w:p w:rsidR="002B044A" w:rsidRDefault="002B044A" w:rsidP="00B401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4929" w:rsidRDefault="00004929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4929" w:rsidRDefault="00004929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4929" w:rsidRDefault="00004929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683D8D"/>
    <w:multiLevelType w:val="hybridMultilevel"/>
    <w:tmpl w:val="33D86344"/>
    <w:lvl w:ilvl="0" w:tplc="75802120">
      <w:start w:val="1"/>
      <w:numFmt w:val="thaiNumbers"/>
      <w:lvlText w:val="%1)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51213158"/>
    <w:multiLevelType w:val="hybridMultilevel"/>
    <w:tmpl w:val="165286FA"/>
    <w:lvl w:ilvl="0" w:tplc="8C9CBF6C">
      <w:start w:val="1"/>
      <w:numFmt w:val="decimal"/>
      <w:lvlText w:val="%1."/>
      <w:lvlJc w:val="left"/>
      <w:pPr>
        <w:ind w:left="75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70" w:hanging="360"/>
      </w:pPr>
    </w:lvl>
    <w:lvl w:ilvl="2" w:tplc="0409001B" w:tentative="1">
      <w:start w:val="1"/>
      <w:numFmt w:val="lowerRoman"/>
      <w:lvlText w:val="%3."/>
      <w:lvlJc w:val="right"/>
      <w:pPr>
        <w:ind w:left="2190" w:hanging="180"/>
      </w:pPr>
    </w:lvl>
    <w:lvl w:ilvl="3" w:tplc="0409000F" w:tentative="1">
      <w:start w:val="1"/>
      <w:numFmt w:val="decimal"/>
      <w:lvlText w:val="%4."/>
      <w:lvlJc w:val="left"/>
      <w:pPr>
        <w:ind w:left="2910" w:hanging="360"/>
      </w:pPr>
    </w:lvl>
    <w:lvl w:ilvl="4" w:tplc="04090019" w:tentative="1">
      <w:start w:val="1"/>
      <w:numFmt w:val="lowerLetter"/>
      <w:lvlText w:val="%5."/>
      <w:lvlJc w:val="left"/>
      <w:pPr>
        <w:ind w:left="3630" w:hanging="360"/>
      </w:pPr>
    </w:lvl>
    <w:lvl w:ilvl="5" w:tplc="0409001B" w:tentative="1">
      <w:start w:val="1"/>
      <w:numFmt w:val="lowerRoman"/>
      <w:lvlText w:val="%6."/>
      <w:lvlJc w:val="right"/>
      <w:pPr>
        <w:ind w:left="4350" w:hanging="180"/>
      </w:pPr>
    </w:lvl>
    <w:lvl w:ilvl="6" w:tplc="0409000F" w:tentative="1">
      <w:start w:val="1"/>
      <w:numFmt w:val="decimal"/>
      <w:lvlText w:val="%7."/>
      <w:lvlJc w:val="left"/>
      <w:pPr>
        <w:ind w:left="5070" w:hanging="360"/>
      </w:pPr>
    </w:lvl>
    <w:lvl w:ilvl="7" w:tplc="04090019" w:tentative="1">
      <w:start w:val="1"/>
      <w:numFmt w:val="lowerLetter"/>
      <w:lvlText w:val="%8."/>
      <w:lvlJc w:val="left"/>
      <w:pPr>
        <w:ind w:left="5790" w:hanging="360"/>
      </w:pPr>
    </w:lvl>
    <w:lvl w:ilvl="8" w:tplc="04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2" w15:restartNumberingAfterBreak="0">
    <w:nsid w:val="77DF0954"/>
    <w:multiLevelType w:val="multilevel"/>
    <w:tmpl w:val="2E14240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sz w:val="32"/>
      </w:rPr>
    </w:lvl>
    <w:lvl w:ilvl="1">
      <w:start w:val="4"/>
      <w:numFmt w:val="decimal"/>
      <w:lvlText w:val="%1.%2"/>
      <w:lvlJc w:val="left"/>
      <w:pPr>
        <w:ind w:left="585" w:hanging="36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117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1395" w:hanging="72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198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2205" w:hanging="108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279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3015" w:hanging="144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3600" w:hanging="1800"/>
      </w:pPr>
      <w:rPr>
        <w:rFonts w:hint="default"/>
        <w:sz w:val="32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23A3"/>
    <w:rsid w:val="00000B7B"/>
    <w:rsid w:val="00001FC0"/>
    <w:rsid w:val="00004929"/>
    <w:rsid w:val="0001479F"/>
    <w:rsid w:val="00045A51"/>
    <w:rsid w:val="00046721"/>
    <w:rsid w:val="00050A8E"/>
    <w:rsid w:val="00056F79"/>
    <w:rsid w:val="0007019F"/>
    <w:rsid w:val="000725CF"/>
    <w:rsid w:val="000772E6"/>
    <w:rsid w:val="000923D6"/>
    <w:rsid w:val="000931ED"/>
    <w:rsid w:val="0009377D"/>
    <w:rsid w:val="00095DA0"/>
    <w:rsid w:val="00097758"/>
    <w:rsid w:val="000A6FBC"/>
    <w:rsid w:val="000C139A"/>
    <w:rsid w:val="000D198B"/>
    <w:rsid w:val="000D746E"/>
    <w:rsid w:val="000E7211"/>
    <w:rsid w:val="001102A3"/>
    <w:rsid w:val="00131054"/>
    <w:rsid w:val="00163A0C"/>
    <w:rsid w:val="001671D3"/>
    <w:rsid w:val="00177B9B"/>
    <w:rsid w:val="001815B6"/>
    <w:rsid w:val="001839B6"/>
    <w:rsid w:val="00192474"/>
    <w:rsid w:val="0019448B"/>
    <w:rsid w:val="001E7537"/>
    <w:rsid w:val="00207E2F"/>
    <w:rsid w:val="00255D76"/>
    <w:rsid w:val="00294D8D"/>
    <w:rsid w:val="002B044A"/>
    <w:rsid w:val="002C1E60"/>
    <w:rsid w:val="002D1E94"/>
    <w:rsid w:val="002D5089"/>
    <w:rsid w:val="00325729"/>
    <w:rsid w:val="00327588"/>
    <w:rsid w:val="003306D1"/>
    <w:rsid w:val="00330895"/>
    <w:rsid w:val="003473DC"/>
    <w:rsid w:val="00363B57"/>
    <w:rsid w:val="00364CA7"/>
    <w:rsid w:val="00373DCC"/>
    <w:rsid w:val="00376BFA"/>
    <w:rsid w:val="00391950"/>
    <w:rsid w:val="00394C21"/>
    <w:rsid w:val="003B4E53"/>
    <w:rsid w:val="003B5256"/>
    <w:rsid w:val="003D3C91"/>
    <w:rsid w:val="004023A3"/>
    <w:rsid w:val="004126D7"/>
    <w:rsid w:val="00415C46"/>
    <w:rsid w:val="004257B9"/>
    <w:rsid w:val="004339E5"/>
    <w:rsid w:val="00453967"/>
    <w:rsid w:val="0045667E"/>
    <w:rsid w:val="00466ACB"/>
    <w:rsid w:val="004766AE"/>
    <w:rsid w:val="00477276"/>
    <w:rsid w:val="00483464"/>
    <w:rsid w:val="004C2E68"/>
    <w:rsid w:val="004E04F1"/>
    <w:rsid w:val="00522EF9"/>
    <w:rsid w:val="00552789"/>
    <w:rsid w:val="005644B4"/>
    <w:rsid w:val="00565BD8"/>
    <w:rsid w:val="00566636"/>
    <w:rsid w:val="00572A86"/>
    <w:rsid w:val="00586D41"/>
    <w:rsid w:val="0059392A"/>
    <w:rsid w:val="005A0B67"/>
    <w:rsid w:val="005A79F2"/>
    <w:rsid w:val="005B0D9B"/>
    <w:rsid w:val="005B2E4D"/>
    <w:rsid w:val="005C4DDB"/>
    <w:rsid w:val="005E2142"/>
    <w:rsid w:val="005E5973"/>
    <w:rsid w:val="005E6513"/>
    <w:rsid w:val="006303FB"/>
    <w:rsid w:val="00634142"/>
    <w:rsid w:val="00637C1B"/>
    <w:rsid w:val="00644D01"/>
    <w:rsid w:val="00651CEC"/>
    <w:rsid w:val="00653525"/>
    <w:rsid w:val="00656454"/>
    <w:rsid w:val="00667342"/>
    <w:rsid w:val="00673879"/>
    <w:rsid w:val="006A36AE"/>
    <w:rsid w:val="006A5248"/>
    <w:rsid w:val="006B5306"/>
    <w:rsid w:val="006B6A29"/>
    <w:rsid w:val="006C3E1D"/>
    <w:rsid w:val="006D387C"/>
    <w:rsid w:val="006E5276"/>
    <w:rsid w:val="006E5CCD"/>
    <w:rsid w:val="007418BD"/>
    <w:rsid w:val="0075181B"/>
    <w:rsid w:val="0077526D"/>
    <w:rsid w:val="00782EBA"/>
    <w:rsid w:val="00783902"/>
    <w:rsid w:val="00792C6F"/>
    <w:rsid w:val="0079793E"/>
    <w:rsid w:val="007A68BE"/>
    <w:rsid w:val="007B7368"/>
    <w:rsid w:val="007C6CD4"/>
    <w:rsid w:val="007D225D"/>
    <w:rsid w:val="007D33AD"/>
    <w:rsid w:val="007D3809"/>
    <w:rsid w:val="007D4917"/>
    <w:rsid w:val="007E1216"/>
    <w:rsid w:val="007E667D"/>
    <w:rsid w:val="007E762B"/>
    <w:rsid w:val="007F1682"/>
    <w:rsid w:val="008046C8"/>
    <w:rsid w:val="00805FDC"/>
    <w:rsid w:val="00825B92"/>
    <w:rsid w:val="00830503"/>
    <w:rsid w:val="00890A96"/>
    <w:rsid w:val="008953DB"/>
    <w:rsid w:val="008A1CBB"/>
    <w:rsid w:val="008A31F2"/>
    <w:rsid w:val="008B007F"/>
    <w:rsid w:val="008B32CE"/>
    <w:rsid w:val="008B3702"/>
    <w:rsid w:val="008B5C86"/>
    <w:rsid w:val="008C251E"/>
    <w:rsid w:val="00901BD1"/>
    <w:rsid w:val="009026C9"/>
    <w:rsid w:val="00907BD7"/>
    <w:rsid w:val="0093036C"/>
    <w:rsid w:val="009406EF"/>
    <w:rsid w:val="009419EA"/>
    <w:rsid w:val="0094529B"/>
    <w:rsid w:val="009616A5"/>
    <w:rsid w:val="009633FC"/>
    <w:rsid w:val="009811C6"/>
    <w:rsid w:val="00996347"/>
    <w:rsid w:val="009A61FB"/>
    <w:rsid w:val="009B0566"/>
    <w:rsid w:val="009C6932"/>
    <w:rsid w:val="009E2520"/>
    <w:rsid w:val="00A032A8"/>
    <w:rsid w:val="00A22CC1"/>
    <w:rsid w:val="00A435E6"/>
    <w:rsid w:val="00A5373F"/>
    <w:rsid w:val="00A53AE8"/>
    <w:rsid w:val="00A67CE4"/>
    <w:rsid w:val="00A92EE6"/>
    <w:rsid w:val="00A958B8"/>
    <w:rsid w:val="00AA4AEF"/>
    <w:rsid w:val="00AB464F"/>
    <w:rsid w:val="00AC0FA6"/>
    <w:rsid w:val="00AD60DE"/>
    <w:rsid w:val="00AF68CB"/>
    <w:rsid w:val="00B0217D"/>
    <w:rsid w:val="00B02FBF"/>
    <w:rsid w:val="00B06312"/>
    <w:rsid w:val="00B401AA"/>
    <w:rsid w:val="00B42B76"/>
    <w:rsid w:val="00B550BA"/>
    <w:rsid w:val="00B70D4B"/>
    <w:rsid w:val="00B77D11"/>
    <w:rsid w:val="00B82DE8"/>
    <w:rsid w:val="00B96FE7"/>
    <w:rsid w:val="00BA08CD"/>
    <w:rsid w:val="00BA7969"/>
    <w:rsid w:val="00BB0351"/>
    <w:rsid w:val="00BC1BE5"/>
    <w:rsid w:val="00BC7B5C"/>
    <w:rsid w:val="00BD673C"/>
    <w:rsid w:val="00BE03C0"/>
    <w:rsid w:val="00BF7AC9"/>
    <w:rsid w:val="00C02D31"/>
    <w:rsid w:val="00C07ED2"/>
    <w:rsid w:val="00C64584"/>
    <w:rsid w:val="00C87802"/>
    <w:rsid w:val="00C947EB"/>
    <w:rsid w:val="00CA6D7F"/>
    <w:rsid w:val="00CA7170"/>
    <w:rsid w:val="00CB0195"/>
    <w:rsid w:val="00CB1149"/>
    <w:rsid w:val="00CC3087"/>
    <w:rsid w:val="00D073BD"/>
    <w:rsid w:val="00D20188"/>
    <w:rsid w:val="00D209F7"/>
    <w:rsid w:val="00D30424"/>
    <w:rsid w:val="00D35800"/>
    <w:rsid w:val="00D37179"/>
    <w:rsid w:val="00D37BAF"/>
    <w:rsid w:val="00D428A0"/>
    <w:rsid w:val="00D54198"/>
    <w:rsid w:val="00D6698C"/>
    <w:rsid w:val="00D90DB6"/>
    <w:rsid w:val="00D933D1"/>
    <w:rsid w:val="00DB4E96"/>
    <w:rsid w:val="00DC1657"/>
    <w:rsid w:val="00DD56EE"/>
    <w:rsid w:val="00DE20B0"/>
    <w:rsid w:val="00E10CC4"/>
    <w:rsid w:val="00E23E98"/>
    <w:rsid w:val="00E268DD"/>
    <w:rsid w:val="00E3035A"/>
    <w:rsid w:val="00E330DD"/>
    <w:rsid w:val="00E566E3"/>
    <w:rsid w:val="00E95DDB"/>
    <w:rsid w:val="00EA1350"/>
    <w:rsid w:val="00EA66D4"/>
    <w:rsid w:val="00EB3AC0"/>
    <w:rsid w:val="00EB3B57"/>
    <w:rsid w:val="00EE017D"/>
    <w:rsid w:val="00EE502F"/>
    <w:rsid w:val="00EF0686"/>
    <w:rsid w:val="00EF3F9C"/>
    <w:rsid w:val="00F039BC"/>
    <w:rsid w:val="00F13A1A"/>
    <w:rsid w:val="00F1559F"/>
    <w:rsid w:val="00F46E36"/>
    <w:rsid w:val="00F5155A"/>
    <w:rsid w:val="00F51A51"/>
    <w:rsid w:val="00F7009C"/>
    <w:rsid w:val="00F96011"/>
    <w:rsid w:val="00FB0C54"/>
    <w:rsid w:val="00FC2552"/>
    <w:rsid w:val="00FC72F2"/>
    <w:rsid w:val="00FE1B80"/>
    <w:rsid w:val="00FF0376"/>
    <w:rsid w:val="00FF7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5A35AF"/>
  <w15:docId w15:val="{AF962710-D083-42C8-A48F-5A6AC5BCB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3A3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23A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4023A3"/>
    <w:rPr>
      <w:rFonts w:ascii="Tahoma" w:eastAsia="Calibri" w:hAnsi="Tahoma" w:cs="Angsana New"/>
      <w:sz w:val="16"/>
      <w:szCs w:val="20"/>
    </w:rPr>
  </w:style>
  <w:style w:type="paragraph" w:styleId="a5">
    <w:name w:val="No Spacing"/>
    <w:uiPriority w:val="1"/>
    <w:qFormat/>
    <w:rsid w:val="004023A3"/>
    <w:pPr>
      <w:spacing w:after="0" w:line="240" w:lineRule="auto"/>
    </w:pPr>
    <w:rPr>
      <w:rFonts w:ascii="Calibri" w:eastAsia="Calibri" w:hAnsi="Calibri" w:cs="Cordia New"/>
    </w:rPr>
  </w:style>
  <w:style w:type="paragraph" w:styleId="a6">
    <w:name w:val="header"/>
    <w:basedOn w:val="a"/>
    <w:link w:val="a7"/>
    <w:uiPriority w:val="99"/>
    <w:unhideWhenUsed/>
    <w:rsid w:val="004023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4023A3"/>
    <w:rPr>
      <w:rFonts w:ascii="Calibri" w:eastAsia="Calibri" w:hAnsi="Calibri" w:cs="Cordia New"/>
    </w:rPr>
  </w:style>
  <w:style w:type="paragraph" w:styleId="a8">
    <w:name w:val="footer"/>
    <w:basedOn w:val="a"/>
    <w:link w:val="a9"/>
    <w:uiPriority w:val="99"/>
    <w:unhideWhenUsed/>
    <w:rsid w:val="004023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4023A3"/>
    <w:rPr>
      <w:rFonts w:ascii="Calibri" w:eastAsia="Calibri" w:hAnsi="Calibri" w:cs="Cordia New"/>
    </w:rPr>
  </w:style>
  <w:style w:type="table" w:styleId="aa">
    <w:name w:val="Table Grid"/>
    <w:basedOn w:val="a1"/>
    <w:uiPriority w:val="59"/>
    <w:rsid w:val="004023A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EF3F9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paragraph" w:styleId="ab">
    <w:name w:val="List Paragraph"/>
    <w:basedOn w:val="a"/>
    <w:uiPriority w:val="34"/>
    <w:qFormat/>
    <w:rsid w:val="005B0D9B"/>
    <w:pPr>
      <w:spacing w:after="0" w:line="240" w:lineRule="auto"/>
      <w:ind w:left="720"/>
      <w:contextualSpacing/>
    </w:pPr>
    <w:rPr>
      <w:rFonts w:ascii="Times New Roman" w:eastAsia="Times New Roman" w:hAnsi="Times New Roman" w:cs="Angsana New"/>
      <w:sz w:val="28"/>
      <w:szCs w:val="35"/>
      <w:lang w:val="th-T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3.vsd"/><Relationship Id="rId18" Type="http://schemas.openxmlformats.org/officeDocument/2006/relationships/oleObject" Target="embeddings/Microsoft_Visio_2003-2010_Drawing6.vsd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8.vsd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4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5.vsd"/><Relationship Id="rId20" Type="http://schemas.openxmlformats.org/officeDocument/2006/relationships/image" Target="media/image5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oleObject" Target="embeddings/Microsoft_Visio_2003-2010_Drawing1.vsd"/><Relationship Id="rId19" Type="http://schemas.openxmlformats.org/officeDocument/2006/relationships/oleObject" Target="embeddings/Microsoft_Visio_2003-2010_Drawing7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3.emf"/><Relationship Id="rId22" Type="http://schemas.openxmlformats.org/officeDocument/2006/relationships/oleObject" Target="embeddings/Microsoft_Visio_2003-2010_Drawing9.vsd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34A66D-979D-459C-B2A0-E7F878EE9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473</Words>
  <Characters>14100</Characters>
  <Application>Microsoft Office Word</Application>
  <DocSecurity>0</DocSecurity>
  <Lines>117</Lines>
  <Paragraphs>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น.ส.รัตติกร พรมคำ</cp:lastModifiedBy>
  <cp:revision>4</cp:revision>
  <cp:lastPrinted>2019-02-06T02:53:00Z</cp:lastPrinted>
  <dcterms:created xsi:type="dcterms:W3CDTF">2018-06-09T22:08:00Z</dcterms:created>
  <dcterms:modified xsi:type="dcterms:W3CDTF">2019-02-06T02:55:00Z</dcterms:modified>
</cp:coreProperties>
</file>